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інститут імені Ігоря Сікорського"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Звіт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з лабораторної роботи № </w:t>
      </w:r>
      <w:r w:rsidR="00A35421"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402911">
        <w:rPr>
          <w:rFonts w:ascii="Times New Roman" w:hAnsi="Times New Roman" w:cs="Times New Roman"/>
          <w:sz w:val="28"/>
          <w:szCs w:val="28"/>
        </w:rPr>
        <w:t xml:space="preserve"> з дисципліни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«Алгоритми та структури даних-1.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Основи алгоритмізації»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«</w:t>
      </w:r>
      <w:r w:rsidR="0037526D" w:rsidRPr="00402911">
        <w:rPr>
          <w:rFonts w:ascii="Times New Roman" w:hAnsi="Times New Roman" w:cs="Times New Roman"/>
          <w:sz w:val="28"/>
          <w:szCs w:val="28"/>
        </w:rPr>
        <w:t xml:space="preserve">Дослідження </w:t>
      </w:r>
      <w:r w:rsidR="00A35421">
        <w:rPr>
          <w:rFonts w:ascii="Times New Roman" w:hAnsi="Times New Roman" w:cs="Times New Roman"/>
          <w:sz w:val="28"/>
          <w:szCs w:val="28"/>
        </w:rPr>
        <w:t>лінійного пошуку в послідовностях</w:t>
      </w:r>
      <w:r w:rsidRPr="00402911">
        <w:rPr>
          <w:rFonts w:ascii="Times New Roman" w:hAnsi="Times New Roman" w:cs="Times New Roman"/>
          <w:sz w:val="28"/>
          <w:szCs w:val="28"/>
        </w:rPr>
        <w:t>»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Варіант </w:t>
      </w:r>
      <w:r w:rsidRPr="00402911">
        <w:rPr>
          <w:rFonts w:ascii="Times New Roman" w:hAnsi="Times New Roman" w:cs="Times New Roman"/>
          <w:sz w:val="28"/>
          <w:szCs w:val="28"/>
          <w:u w:val="single"/>
        </w:rPr>
        <w:t>5</w:t>
      </w:r>
    </w:p>
    <w:p w:rsidR="00164028" w:rsidRPr="0040291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Виконав студент       </w:t>
      </w:r>
      <w:r w:rsidRPr="00402911">
        <w:rPr>
          <w:rFonts w:ascii="Times New Roman" w:hAnsi="Times New Roman" w:cs="Times New Roman"/>
          <w:sz w:val="28"/>
          <w:szCs w:val="28"/>
          <w:u w:val="single"/>
        </w:rPr>
        <w:t>ІП-12, Василишин Михайло Михайлович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                       (шифр, прізвище, ім'я, по батькові)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Перевірив      </w:t>
      </w:r>
      <w:r w:rsidRPr="00402911">
        <w:rPr>
          <w:rFonts w:ascii="Times New Roman" w:hAnsi="Times New Roman" w:cs="Times New Roman"/>
          <w:sz w:val="28"/>
          <w:szCs w:val="28"/>
          <w:u w:val="single"/>
        </w:rPr>
        <w:t>Василишин Михайло Михайлович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                     ( прізвище, ім'я, по батькові)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 Київ 202</w:t>
      </w:r>
      <w:r w:rsidRPr="00402911">
        <w:rPr>
          <w:rFonts w:ascii="Times New Roman" w:hAnsi="Times New Roman" w:cs="Times New Roman"/>
          <w:sz w:val="28"/>
          <w:szCs w:val="28"/>
          <w:u w:val="single"/>
        </w:rPr>
        <w:t>1</w:t>
      </w:r>
    </w:p>
    <w:p w:rsidR="000C1CBC" w:rsidRPr="00402911" w:rsidRDefault="000C1CBC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9F0A2B" w:rsidRPr="00402911" w:rsidRDefault="00E570A5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lastRenderedPageBreak/>
        <w:t>Лабораторна робота №</w:t>
      </w:r>
      <w:r w:rsidR="00A35421">
        <w:rPr>
          <w:rFonts w:ascii="Times New Roman" w:hAnsi="Times New Roman" w:cs="Times New Roman"/>
          <w:b/>
          <w:sz w:val="28"/>
          <w:szCs w:val="28"/>
        </w:rPr>
        <w:t>7</w:t>
      </w:r>
      <w:r w:rsidR="009F0A2B" w:rsidRPr="00402911">
        <w:rPr>
          <w:rFonts w:ascii="Times New Roman" w:hAnsi="Times New Roman" w:cs="Times New Roman"/>
          <w:sz w:val="28"/>
          <w:szCs w:val="28"/>
        </w:rPr>
        <w:t xml:space="preserve"> «</w:t>
      </w:r>
      <w:r w:rsidR="00A35421" w:rsidRPr="00402911">
        <w:rPr>
          <w:rFonts w:ascii="Times New Roman" w:hAnsi="Times New Roman" w:cs="Times New Roman"/>
          <w:sz w:val="28"/>
          <w:szCs w:val="28"/>
        </w:rPr>
        <w:t xml:space="preserve">Дослідження </w:t>
      </w:r>
      <w:r w:rsidR="00A35421">
        <w:rPr>
          <w:rFonts w:ascii="Times New Roman" w:hAnsi="Times New Roman" w:cs="Times New Roman"/>
          <w:sz w:val="28"/>
          <w:szCs w:val="28"/>
        </w:rPr>
        <w:t>лінійного пошуку в послідовностях</w:t>
      </w:r>
      <w:r w:rsidR="009F0A2B" w:rsidRPr="00402911">
        <w:rPr>
          <w:rFonts w:ascii="Times New Roman" w:hAnsi="Times New Roman" w:cs="Times New Roman"/>
          <w:sz w:val="28"/>
          <w:szCs w:val="28"/>
        </w:rPr>
        <w:t>»</w:t>
      </w:r>
    </w:p>
    <w:p w:rsidR="00A35421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5421">
        <w:rPr>
          <w:rFonts w:ascii="Times New Roman" w:hAnsi="Times New Roman" w:cs="Times New Roman"/>
          <w:b/>
          <w:sz w:val="28"/>
          <w:szCs w:val="28"/>
        </w:rPr>
        <w:t xml:space="preserve">Мета </w:t>
      </w:r>
      <w:r w:rsidR="00E570A5" w:rsidRPr="00A35421">
        <w:rPr>
          <w:rFonts w:ascii="Times New Roman" w:hAnsi="Times New Roman" w:cs="Times New Roman"/>
          <w:sz w:val="28"/>
          <w:szCs w:val="28"/>
        </w:rPr>
        <w:t>–</w:t>
      </w:r>
      <w:r w:rsidR="00AA179D" w:rsidRPr="00A35421">
        <w:rPr>
          <w:rFonts w:ascii="Times New Roman" w:hAnsi="Times New Roman" w:cs="Times New Roman"/>
          <w:sz w:val="28"/>
          <w:szCs w:val="28"/>
        </w:rPr>
        <w:t xml:space="preserve"> </w:t>
      </w:r>
      <w:r w:rsidR="00A35421" w:rsidRPr="00A35421">
        <w:rPr>
          <w:rFonts w:ascii="Times New Roman" w:hAnsi="Times New Roman" w:cs="Times New Roman"/>
          <w:sz w:val="28"/>
          <w:szCs w:val="28"/>
        </w:rPr>
        <w:t>дослідити методи послідовного пошуку у впорядкованих і невпорядкованих послідовностях та набути практичних навичок їх використання під час складання програмних специфікацій.</w:t>
      </w:r>
    </w:p>
    <w:p w:rsidR="009F0A2B" w:rsidRPr="00A35421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5421">
        <w:rPr>
          <w:rFonts w:ascii="Times New Roman" w:hAnsi="Times New Roman" w:cs="Times New Roman"/>
          <w:b/>
          <w:sz w:val="28"/>
          <w:szCs w:val="28"/>
        </w:rPr>
        <w:t>Варіант</w:t>
      </w:r>
      <w:r w:rsidRPr="00A35421">
        <w:rPr>
          <w:rFonts w:ascii="Times New Roman" w:hAnsi="Times New Roman" w:cs="Times New Roman"/>
          <w:sz w:val="28"/>
          <w:szCs w:val="28"/>
        </w:rPr>
        <w:t xml:space="preserve"> – 5</w:t>
      </w:r>
    </w:p>
    <w:p w:rsidR="007A365C" w:rsidRPr="00A35421" w:rsidRDefault="009F0A2B" w:rsidP="00AA179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5421">
        <w:rPr>
          <w:rFonts w:ascii="Times New Roman" w:hAnsi="Times New Roman" w:cs="Times New Roman"/>
          <w:b/>
          <w:sz w:val="28"/>
          <w:szCs w:val="28"/>
        </w:rPr>
        <w:t>Задача №5</w:t>
      </w:r>
      <w:r w:rsidRPr="00A35421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35421" w:rsidRDefault="00A35421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5421">
        <w:rPr>
          <w:rFonts w:ascii="Times New Roman" w:hAnsi="Times New Roman" w:cs="Times New Roman"/>
          <w:sz w:val="28"/>
          <w:szCs w:val="28"/>
        </w:rPr>
        <w:t xml:space="preserve">Розробити алгоритм та написати програму, яка складається з наступних дій: </w:t>
      </w:r>
    </w:p>
    <w:p w:rsidR="00A35421" w:rsidRDefault="00A35421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5421">
        <w:rPr>
          <w:rFonts w:ascii="Times New Roman" w:hAnsi="Times New Roman" w:cs="Times New Roman"/>
          <w:sz w:val="28"/>
          <w:szCs w:val="28"/>
        </w:rPr>
        <w:t xml:space="preserve">1. Опису трьох змінних індексованого типу з 10 символьних значень. </w:t>
      </w:r>
    </w:p>
    <w:p w:rsidR="00A35421" w:rsidRDefault="00A35421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5421">
        <w:rPr>
          <w:rFonts w:ascii="Times New Roman" w:hAnsi="Times New Roman" w:cs="Times New Roman"/>
          <w:sz w:val="28"/>
          <w:szCs w:val="28"/>
        </w:rPr>
        <w:t xml:space="preserve">2. Ініціювання двох змінних виразами згідно з варіантом (табл. 1). </w:t>
      </w:r>
    </w:p>
    <w:p w:rsidR="00A35421" w:rsidRDefault="00A35421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5421">
        <w:rPr>
          <w:rFonts w:ascii="Times New Roman" w:hAnsi="Times New Roman" w:cs="Times New Roman"/>
          <w:sz w:val="28"/>
          <w:szCs w:val="28"/>
        </w:rPr>
        <w:t xml:space="preserve">3. Ініціювання третьої змінної рівними значеннями двох попередніх змінних. </w:t>
      </w:r>
    </w:p>
    <w:p w:rsidR="00A35421" w:rsidRPr="00A35421" w:rsidRDefault="00A35421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5421">
        <w:rPr>
          <w:rFonts w:ascii="Times New Roman" w:hAnsi="Times New Roman" w:cs="Times New Roman"/>
          <w:sz w:val="28"/>
          <w:szCs w:val="28"/>
        </w:rPr>
        <w:t xml:space="preserve">4. Обробки третьої змінної згідно з варіантом.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2552"/>
        <w:gridCol w:w="2551"/>
        <w:gridCol w:w="3822"/>
      </w:tblGrid>
      <w:tr w:rsidR="00A35421" w:rsidRPr="00A35421" w:rsidTr="00A35421">
        <w:tc>
          <w:tcPr>
            <w:tcW w:w="704" w:type="dxa"/>
          </w:tcPr>
          <w:p w:rsidR="00A35421" w:rsidRPr="00A35421" w:rsidRDefault="00A35421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35421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2552" w:type="dxa"/>
          </w:tcPr>
          <w:p w:rsidR="00A35421" w:rsidRPr="00A35421" w:rsidRDefault="00A35421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35421">
              <w:rPr>
                <w:rFonts w:ascii="Times New Roman" w:hAnsi="Times New Roman" w:cs="Times New Roman"/>
                <w:sz w:val="28"/>
                <w:szCs w:val="28"/>
              </w:rPr>
              <w:t>Вираз для 1-го масиву</w:t>
            </w:r>
          </w:p>
        </w:tc>
        <w:tc>
          <w:tcPr>
            <w:tcW w:w="2551" w:type="dxa"/>
          </w:tcPr>
          <w:p w:rsidR="00A35421" w:rsidRPr="00A35421" w:rsidRDefault="00A35421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35421">
              <w:rPr>
                <w:rFonts w:ascii="Times New Roman" w:hAnsi="Times New Roman" w:cs="Times New Roman"/>
                <w:sz w:val="28"/>
                <w:szCs w:val="28"/>
              </w:rPr>
              <w:t>Вираз для 2-го масиву</w:t>
            </w:r>
          </w:p>
        </w:tc>
        <w:tc>
          <w:tcPr>
            <w:tcW w:w="3822" w:type="dxa"/>
          </w:tcPr>
          <w:p w:rsidR="00A35421" w:rsidRPr="00A35421" w:rsidRDefault="00A35421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35421">
              <w:rPr>
                <w:rFonts w:ascii="Times New Roman" w:hAnsi="Times New Roman" w:cs="Times New Roman"/>
                <w:sz w:val="28"/>
                <w:szCs w:val="28"/>
              </w:rPr>
              <w:t>Знайти</w:t>
            </w:r>
          </w:p>
        </w:tc>
      </w:tr>
      <w:tr w:rsidR="00A35421" w:rsidRPr="00A35421" w:rsidTr="00A35421">
        <w:tc>
          <w:tcPr>
            <w:tcW w:w="704" w:type="dxa"/>
          </w:tcPr>
          <w:p w:rsidR="00A35421" w:rsidRPr="00A35421" w:rsidRDefault="00A35421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35421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552" w:type="dxa"/>
          </w:tcPr>
          <w:p w:rsidR="00A35421" w:rsidRPr="00A35421" w:rsidRDefault="00A35421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35421">
              <w:rPr>
                <w:rFonts w:ascii="Times New Roman" w:hAnsi="Times New Roman" w:cs="Times New Roman"/>
                <w:sz w:val="28"/>
                <w:szCs w:val="28"/>
              </w:rPr>
              <w:t>120 - i</w:t>
            </w:r>
          </w:p>
        </w:tc>
        <w:tc>
          <w:tcPr>
            <w:tcW w:w="2551" w:type="dxa"/>
          </w:tcPr>
          <w:p w:rsidR="00A35421" w:rsidRPr="00A35421" w:rsidRDefault="00A35421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35421">
              <w:rPr>
                <w:rFonts w:ascii="Times New Roman" w:hAnsi="Times New Roman" w:cs="Times New Roman"/>
                <w:sz w:val="28"/>
                <w:szCs w:val="28"/>
              </w:rPr>
              <w:t>110 + i</w:t>
            </w:r>
          </w:p>
        </w:tc>
        <w:tc>
          <w:tcPr>
            <w:tcW w:w="3822" w:type="dxa"/>
          </w:tcPr>
          <w:p w:rsidR="00A35421" w:rsidRPr="00A35421" w:rsidRDefault="00A35421" w:rsidP="009F0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35421">
              <w:rPr>
                <w:rFonts w:ascii="Times New Roman" w:hAnsi="Times New Roman" w:cs="Times New Roman"/>
                <w:sz w:val="28"/>
                <w:szCs w:val="28"/>
              </w:rPr>
              <w:t>Кількість елементів, коди яких менше 115</w:t>
            </w:r>
          </w:p>
        </w:tc>
      </w:tr>
    </w:tbl>
    <w:p w:rsidR="009F0A2B" w:rsidRPr="00A35421" w:rsidRDefault="009F0A2B" w:rsidP="009F0A2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35421">
        <w:rPr>
          <w:rFonts w:ascii="Times New Roman" w:hAnsi="Times New Roman" w:cs="Times New Roman"/>
          <w:b/>
          <w:sz w:val="28"/>
          <w:szCs w:val="28"/>
        </w:rPr>
        <w:t>Розв’язок</w:t>
      </w:r>
    </w:p>
    <w:p w:rsidR="00CA023F" w:rsidRPr="00A35421" w:rsidRDefault="009F0A2B" w:rsidP="00CA023F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5421">
        <w:rPr>
          <w:rFonts w:ascii="Times New Roman" w:hAnsi="Times New Roman" w:cs="Times New Roman"/>
          <w:b/>
          <w:sz w:val="28"/>
          <w:szCs w:val="28"/>
        </w:rPr>
        <w:t>Постановка  задачі.</w:t>
      </w:r>
    </w:p>
    <w:p w:rsidR="00B95312" w:rsidRPr="00402911" w:rsidRDefault="009F0A2B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 </w:t>
      </w:r>
      <w:r w:rsidR="00A35421">
        <w:rPr>
          <w:rFonts w:ascii="Times New Roman" w:hAnsi="Times New Roman" w:cs="Times New Roman"/>
          <w:sz w:val="28"/>
          <w:szCs w:val="28"/>
        </w:rPr>
        <w:t>Результатом розв’язку є три змінні індексованого типу та числове значення, яке описане відповідно до умови задачі</w:t>
      </w:r>
      <w:r w:rsidRPr="00402911">
        <w:rPr>
          <w:rFonts w:ascii="Times New Roman" w:hAnsi="Times New Roman" w:cs="Times New Roman"/>
          <w:sz w:val="28"/>
          <w:szCs w:val="28"/>
        </w:rPr>
        <w:t>.</w:t>
      </w:r>
      <w:r w:rsidR="00AA179D" w:rsidRPr="00402911">
        <w:rPr>
          <w:rFonts w:ascii="Times New Roman" w:hAnsi="Times New Roman" w:cs="Times New Roman"/>
          <w:sz w:val="28"/>
          <w:szCs w:val="28"/>
        </w:rPr>
        <w:t xml:space="preserve"> </w:t>
      </w:r>
      <w:r w:rsidR="00402911">
        <w:rPr>
          <w:rFonts w:ascii="Times New Roman" w:hAnsi="Times New Roman" w:cs="Times New Roman"/>
          <w:sz w:val="28"/>
          <w:szCs w:val="28"/>
        </w:rPr>
        <w:t>Оскільки всі необхідні дані для обчислення вказані в умові задачі, то побудова математичної моделі зводиться до</w:t>
      </w:r>
      <w:r w:rsidR="00A35421">
        <w:rPr>
          <w:rFonts w:ascii="Times New Roman" w:hAnsi="Times New Roman" w:cs="Times New Roman"/>
          <w:sz w:val="28"/>
          <w:szCs w:val="28"/>
        </w:rPr>
        <w:t xml:space="preserve"> знаходженнях попередньо згаданих змінних</w:t>
      </w:r>
      <w:r w:rsidR="00596B74" w:rsidRPr="00402911">
        <w:rPr>
          <w:rFonts w:ascii="Times New Roman" w:hAnsi="Times New Roman" w:cs="Times New Roman"/>
          <w:sz w:val="28"/>
          <w:szCs w:val="28"/>
        </w:rPr>
        <w:t>.</w:t>
      </w:r>
      <w:r w:rsidRPr="00402911">
        <w:rPr>
          <w:rFonts w:ascii="Times New Roman" w:hAnsi="Times New Roman" w:cs="Times New Roman"/>
          <w:sz w:val="28"/>
          <w:szCs w:val="28"/>
        </w:rPr>
        <w:t xml:space="preserve"> Для визначення результату</w:t>
      </w:r>
      <w:r w:rsidR="007A365C" w:rsidRPr="00402911">
        <w:rPr>
          <w:rFonts w:ascii="Times New Roman" w:hAnsi="Times New Roman" w:cs="Times New Roman"/>
          <w:sz w:val="28"/>
          <w:szCs w:val="28"/>
        </w:rPr>
        <w:t xml:space="preserve"> будуть використані </w:t>
      </w:r>
      <w:r w:rsidR="002541D1" w:rsidRPr="00402911">
        <w:rPr>
          <w:rFonts w:ascii="Times New Roman" w:hAnsi="Times New Roman" w:cs="Times New Roman"/>
          <w:sz w:val="28"/>
          <w:szCs w:val="28"/>
        </w:rPr>
        <w:t>проміжні змінні</w:t>
      </w:r>
      <w:r w:rsidR="00A35421">
        <w:rPr>
          <w:rFonts w:ascii="Times New Roman" w:hAnsi="Times New Roman" w:cs="Times New Roman"/>
          <w:sz w:val="28"/>
          <w:szCs w:val="28"/>
        </w:rPr>
        <w:t xml:space="preserve"> та допоміжні функції</w:t>
      </w:r>
      <w:r w:rsidR="007A365C" w:rsidRPr="00402911">
        <w:rPr>
          <w:rFonts w:ascii="Times New Roman" w:hAnsi="Times New Roman" w:cs="Times New Roman"/>
          <w:sz w:val="28"/>
          <w:szCs w:val="28"/>
        </w:rPr>
        <w:t>. П</w:t>
      </w:r>
      <w:r w:rsidRPr="00402911">
        <w:rPr>
          <w:rFonts w:ascii="Times New Roman" w:hAnsi="Times New Roman" w:cs="Times New Roman"/>
          <w:sz w:val="28"/>
          <w:szCs w:val="28"/>
        </w:rPr>
        <w:t>очаткових даних для розв’язку не потрібно.</w:t>
      </w:r>
    </w:p>
    <w:p w:rsidR="00B95312" w:rsidRPr="00402911" w:rsidRDefault="00B95312" w:rsidP="00B95312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 xml:space="preserve">Побудова математичної моделі. </w:t>
      </w:r>
      <w:r w:rsidRPr="00402911">
        <w:rPr>
          <w:rFonts w:ascii="Times New Roman" w:hAnsi="Times New Roman" w:cs="Times New Roman"/>
          <w:sz w:val="28"/>
          <w:szCs w:val="28"/>
        </w:rPr>
        <w:t>Складемо таблицю імен змінних.</w:t>
      </w:r>
    </w:p>
    <w:tbl>
      <w:tblPr>
        <w:tblStyle w:val="a4"/>
        <w:tblW w:w="9216" w:type="dxa"/>
        <w:tblInd w:w="421" w:type="dxa"/>
        <w:tblLook w:val="04A0" w:firstRow="1" w:lastRow="0" w:firstColumn="1" w:lastColumn="0" w:noHBand="0" w:noVBand="1"/>
      </w:tblPr>
      <w:tblGrid>
        <w:gridCol w:w="3427"/>
        <w:gridCol w:w="1719"/>
        <w:gridCol w:w="1759"/>
        <w:gridCol w:w="2311"/>
      </w:tblGrid>
      <w:tr w:rsidR="00B95312" w:rsidRPr="00402911" w:rsidTr="007138AA">
        <w:trPr>
          <w:trHeight w:val="385"/>
        </w:trPr>
        <w:tc>
          <w:tcPr>
            <w:tcW w:w="3427" w:type="dxa"/>
          </w:tcPr>
          <w:p w:rsidR="00B95312" w:rsidRPr="00402911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Змінна</w:t>
            </w:r>
          </w:p>
        </w:tc>
        <w:tc>
          <w:tcPr>
            <w:tcW w:w="1719" w:type="dxa"/>
          </w:tcPr>
          <w:p w:rsidR="00B95312" w:rsidRPr="00402911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759" w:type="dxa"/>
          </w:tcPr>
          <w:p w:rsidR="00B95312" w:rsidRPr="00402911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Ім’я</w:t>
            </w:r>
          </w:p>
        </w:tc>
        <w:tc>
          <w:tcPr>
            <w:tcW w:w="2311" w:type="dxa"/>
          </w:tcPr>
          <w:p w:rsidR="00B95312" w:rsidRPr="00402911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Призначення</w:t>
            </w:r>
          </w:p>
        </w:tc>
      </w:tr>
      <w:tr w:rsidR="00B95312" w:rsidRPr="00402911" w:rsidTr="007138AA">
        <w:trPr>
          <w:trHeight w:val="385"/>
        </w:trPr>
        <w:tc>
          <w:tcPr>
            <w:tcW w:w="3427" w:type="dxa"/>
          </w:tcPr>
          <w:p w:rsidR="00B95312" w:rsidRPr="00402911" w:rsidRDefault="00A3542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ший масив</w:t>
            </w:r>
          </w:p>
        </w:tc>
        <w:tc>
          <w:tcPr>
            <w:tcW w:w="1719" w:type="dxa"/>
          </w:tcPr>
          <w:p w:rsidR="00B95312" w:rsidRPr="00A35421" w:rsidRDefault="00A3542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ий масив</w:t>
            </w:r>
          </w:p>
        </w:tc>
        <w:tc>
          <w:tcPr>
            <w:tcW w:w="1759" w:type="dxa"/>
          </w:tcPr>
          <w:p w:rsidR="00B95312" w:rsidRPr="00402911" w:rsidRDefault="00A3542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1</w:t>
            </w:r>
          </w:p>
        </w:tc>
        <w:tc>
          <w:tcPr>
            <w:tcW w:w="2311" w:type="dxa"/>
          </w:tcPr>
          <w:p w:rsidR="00B95312" w:rsidRPr="00402911" w:rsidRDefault="00F3241F" w:rsidP="00761801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761801">
              <w:rPr>
                <w:rFonts w:ascii="Times New Roman" w:hAnsi="Times New Roman" w:cs="Times New Roman"/>
                <w:sz w:val="28"/>
                <w:szCs w:val="28"/>
              </w:rPr>
              <w:t>роміжне</w:t>
            </w: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 xml:space="preserve"> дане</w:t>
            </w:r>
          </w:p>
        </w:tc>
      </w:tr>
      <w:tr w:rsidR="00F3241F" w:rsidRPr="00402911" w:rsidTr="007138AA">
        <w:trPr>
          <w:trHeight w:val="385"/>
        </w:trPr>
        <w:tc>
          <w:tcPr>
            <w:tcW w:w="3427" w:type="dxa"/>
          </w:tcPr>
          <w:p w:rsidR="00F3241F" w:rsidRPr="00402911" w:rsidRDefault="00A35421" w:rsidP="002541D1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ругий масив</w:t>
            </w:r>
          </w:p>
        </w:tc>
        <w:tc>
          <w:tcPr>
            <w:tcW w:w="1719" w:type="dxa"/>
          </w:tcPr>
          <w:p w:rsidR="00F3241F" w:rsidRPr="00402911" w:rsidRDefault="00A3542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ий масив</w:t>
            </w:r>
          </w:p>
        </w:tc>
        <w:tc>
          <w:tcPr>
            <w:tcW w:w="1759" w:type="dxa"/>
          </w:tcPr>
          <w:p w:rsidR="00F3241F" w:rsidRPr="00402911" w:rsidRDefault="00A3542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2</w:t>
            </w:r>
          </w:p>
        </w:tc>
        <w:tc>
          <w:tcPr>
            <w:tcW w:w="2311" w:type="dxa"/>
          </w:tcPr>
          <w:p w:rsidR="00F3241F" w:rsidRPr="00402911" w:rsidRDefault="0076180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міжне</w:t>
            </w:r>
            <w:r w:rsidR="006508CD" w:rsidRPr="00402911">
              <w:rPr>
                <w:rFonts w:ascii="Times New Roman" w:hAnsi="Times New Roman" w:cs="Times New Roman"/>
                <w:sz w:val="28"/>
                <w:szCs w:val="28"/>
              </w:rPr>
              <w:t xml:space="preserve"> дане</w:t>
            </w:r>
          </w:p>
        </w:tc>
      </w:tr>
      <w:tr w:rsidR="006508CD" w:rsidRPr="00402911" w:rsidTr="007138AA">
        <w:trPr>
          <w:trHeight w:val="385"/>
        </w:trPr>
        <w:tc>
          <w:tcPr>
            <w:tcW w:w="3427" w:type="dxa"/>
          </w:tcPr>
          <w:p w:rsidR="006508CD" w:rsidRPr="00402911" w:rsidRDefault="00A3542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етій масив</w:t>
            </w:r>
          </w:p>
        </w:tc>
        <w:tc>
          <w:tcPr>
            <w:tcW w:w="1719" w:type="dxa"/>
          </w:tcPr>
          <w:p w:rsidR="006508CD" w:rsidRPr="00D24592" w:rsidRDefault="00A3542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ий масив</w:t>
            </w:r>
          </w:p>
        </w:tc>
        <w:tc>
          <w:tcPr>
            <w:tcW w:w="1759" w:type="dxa"/>
          </w:tcPr>
          <w:p w:rsidR="006508CD" w:rsidRPr="00402911" w:rsidRDefault="00A3542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3</w:t>
            </w:r>
          </w:p>
        </w:tc>
        <w:tc>
          <w:tcPr>
            <w:tcW w:w="2311" w:type="dxa"/>
          </w:tcPr>
          <w:p w:rsidR="006508CD" w:rsidRPr="00402911" w:rsidRDefault="0076180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міжне</w:t>
            </w:r>
            <w:r w:rsidR="00402911" w:rsidRPr="00402911">
              <w:rPr>
                <w:rFonts w:ascii="Times New Roman" w:hAnsi="Times New Roman" w:cs="Times New Roman"/>
                <w:sz w:val="28"/>
                <w:szCs w:val="28"/>
              </w:rPr>
              <w:t xml:space="preserve"> дане</w:t>
            </w:r>
          </w:p>
        </w:tc>
      </w:tr>
      <w:tr w:rsidR="00761801" w:rsidRPr="00402911" w:rsidTr="007138AA">
        <w:trPr>
          <w:trHeight w:val="385"/>
        </w:trPr>
        <w:tc>
          <w:tcPr>
            <w:tcW w:w="3427" w:type="dxa"/>
          </w:tcPr>
          <w:p w:rsidR="00761801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озмір 1-го та 2-го масиву</w:t>
            </w:r>
          </w:p>
        </w:tc>
        <w:tc>
          <w:tcPr>
            <w:tcW w:w="1719" w:type="dxa"/>
          </w:tcPr>
          <w:p w:rsidR="00761801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9" w:type="dxa"/>
          </w:tcPr>
          <w:p w:rsidR="00761801" w:rsidRPr="00761801" w:rsidRDefault="0076180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ay12size</w:t>
            </w:r>
          </w:p>
        </w:tc>
        <w:tc>
          <w:tcPr>
            <w:tcW w:w="2311" w:type="dxa"/>
          </w:tcPr>
          <w:p w:rsidR="00761801" w:rsidRPr="00402911" w:rsidRDefault="0076180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761801" w:rsidRPr="00402911" w:rsidTr="007138AA">
        <w:trPr>
          <w:trHeight w:val="385"/>
        </w:trPr>
        <w:tc>
          <w:tcPr>
            <w:tcW w:w="3427" w:type="dxa"/>
          </w:tcPr>
          <w:p w:rsidR="00761801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озмір 3-го масиву</w:t>
            </w:r>
          </w:p>
        </w:tc>
        <w:tc>
          <w:tcPr>
            <w:tcW w:w="1719" w:type="dxa"/>
          </w:tcPr>
          <w:p w:rsidR="00761801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9" w:type="dxa"/>
          </w:tcPr>
          <w:p w:rsidR="00761801" w:rsidRPr="00761801" w:rsidRDefault="0076180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ay3size</w:t>
            </w:r>
          </w:p>
        </w:tc>
        <w:tc>
          <w:tcPr>
            <w:tcW w:w="2311" w:type="dxa"/>
          </w:tcPr>
          <w:p w:rsidR="00761801" w:rsidRDefault="0076180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CF17C9" w:rsidRPr="00402911" w:rsidTr="007138AA">
        <w:trPr>
          <w:trHeight w:val="385"/>
        </w:trPr>
        <w:tc>
          <w:tcPr>
            <w:tcW w:w="3427" w:type="dxa"/>
          </w:tcPr>
          <w:p w:rsidR="00CF17C9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ічильник для циклу</w:t>
            </w:r>
          </w:p>
        </w:tc>
        <w:tc>
          <w:tcPr>
            <w:tcW w:w="1719" w:type="dxa"/>
          </w:tcPr>
          <w:p w:rsidR="00CF17C9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9" w:type="dxa"/>
          </w:tcPr>
          <w:p w:rsidR="00CF17C9" w:rsidRPr="00CF17C9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2311" w:type="dxa"/>
          </w:tcPr>
          <w:p w:rsidR="00CF17C9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CF17C9" w:rsidRPr="00402911" w:rsidTr="007138AA">
        <w:trPr>
          <w:trHeight w:val="385"/>
        </w:trPr>
        <w:tc>
          <w:tcPr>
            <w:tcW w:w="3427" w:type="dxa"/>
          </w:tcPr>
          <w:p w:rsidR="00CF17C9" w:rsidRPr="00CF17C9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ічильник для циклу</w:t>
            </w:r>
          </w:p>
        </w:tc>
        <w:tc>
          <w:tcPr>
            <w:tcW w:w="1719" w:type="dxa"/>
          </w:tcPr>
          <w:p w:rsidR="00CF17C9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9" w:type="dxa"/>
          </w:tcPr>
          <w:p w:rsidR="00CF17C9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</w:t>
            </w:r>
          </w:p>
        </w:tc>
        <w:tc>
          <w:tcPr>
            <w:tcW w:w="2311" w:type="dxa"/>
          </w:tcPr>
          <w:p w:rsidR="00CF17C9" w:rsidRDefault="00CF17C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D102D9" w:rsidRPr="00402911" w:rsidTr="007138AA">
        <w:trPr>
          <w:trHeight w:val="385"/>
        </w:trPr>
        <w:tc>
          <w:tcPr>
            <w:tcW w:w="3427" w:type="dxa"/>
          </w:tcPr>
          <w:p w:rsidR="00D102D9" w:rsidRDefault="00D102D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ількість відповідних елементів</w:t>
            </w:r>
          </w:p>
        </w:tc>
        <w:tc>
          <w:tcPr>
            <w:tcW w:w="1719" w:type="dxa"/>
          </w:tcPr>
          <w:p w:rsidR="00D102D9" w:rsidRDefault="00D102D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9" w:type="dxa"/>
          </w:tcPr>
          <w:p w:rsidR="00D102D9" w:rsidRDefault="00D102D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2311" w:type="dxa"/>
          </w:tcPr>
          <w:p w:rsidR="00D102D9" w:rsidRPr="00D102D9" w:rsidRDefault="00D102D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B95312" w:rsidRPr="00402911" w:rsidTr="007138AA">
        <w:trPr>
          <w:trHeight w:val="833"/>
        </w:trPr>
        <w:tc>
          <w:tcPr>
            <w:tcW w:w="3427" w:type="dxa"/>
          </w:tcPr>
          <w:p w:rsidR="00B95312" w:rsidRPr="00402911" w:rsidRDefault="0024778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Шукане значення</w:t>
            </w:r>
          </w:p>
        </w:tc>
        <w:tc>
          <w:tcPr>
            <w:tcW w:w="1719" w:type="dxa"/>
          </w:tcPr>
          <w:p w:rsidR="00B95312" w:rsidRPr="00402911" w:rsidRDefault="0024778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59" w:type="dxa"/>
          </w:tcPr>
          <w:p w:rsidR="00B95312" w:rsidRPr="00D24592" w:rsidRDefault="0024778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swer</w:t>
            </w:r>
          </w:p>
        </w:tc>
        <w:tc>
          <w:tcPr>
            <w:tcW w:w="2311" w:type="dxa"/>
          </w:tcPr>
          <w:p w:rsidR="00B95312" w:rsidRPr="00402911" w:rsidRDefault="00CA023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Результату</w:t>
            </w:r>
          </w:p>
        </w:tc>
      </w:tr>
    </w:tbl>
    <w:p w:rsidR="00B24910" w:rsidRDefault="00CA023F" w:rsidP="00D2459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ab/>
      </w:r>
    </w:p>
    <w:p w:rsidR="007138AA" w:rsidRDefault="00D24592" w:rsidP="0024778F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24778F">
        <w:rPr>
          <w:rFonts w:ascii="Times New Roman" w:hAnsi="Times New Roman" w:cs="Times New Roman"/>
          <w:sz w:val="28"/>
          <w:szCs w:val="28"/>
        </w:rPr>
        <w:t xml:space="preserve">Ініціалізація трьох масивів буде відбутись за наступним принципом </w:t>
      </w:r>
      <w:r w:rsidR="007138AA">
        <w:rPr>
          <w:rFonts w:ascii="Times New Roman" w:hAnsi="Times New Roman" w:cs="Times New Roman"/>
          <w:sz w:val="28"/>
          <w:szCs w:val="28"/>
        </w:rPr>
        <w:t>–</w:t>
      </w:r>
      <w:r w:rsidR="0024778F">
        <w:rPr>
          <w:rFonts w:ascii="Times New Roman" w:hAnsi="Times New Roman" w:cs="Times New Roman"/>
          <w:sz w:val="28"/>
          <w:szCs w:val="28"/>
        </w:rPr>
        <w:t xml:space="preserve"> </w:t>
      </w:r>
      <w:r w:rsidR="007138AA">
        <w:rPr>
          <w:rFonts w:ascii="Times New Roman" w:hAnsi="Times New Roman" w:cs="Times New Roman"/>
          <w:sz w:val="28"/>
          <w:szCs w:val="28"/>
        </w:rPr>
        <w:t>кожен символьний масив матиме відповідну функцію для його ініціалізації(</w:t>
      </w:r>
      <w:proofErr w:type="spellStart"/>
      <w:r w:rsidR="007138AA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 w:rsidR="007138AA" w:rsidRPr="007138AA">
        <w:rPr>
          <w:rFonts w:ascii="Times New Roman" w:hAnsi="Times New Roman" w:cs="Times New Roman"/>
          <w:sz w:val="28"/>
          <w:szCs w:val="28"/>
        </w:rPr>
        <w:t xml:space="preserve">1, </w:t>
      </w:r>
      <w:proofErr w:type="spellStart"/>
      <w:r w:rsidR="007138AA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 w:rsidR="007138AA" w:rsidRPr="007138AA">
        <w:rPr>
          <w:rFonts w:ascii="Times New Roman" w:hAnsi="Times New Roman" w:cs="Times New Roman"/>
          <w:sz w:val="28"/>
          <w:szCs w:val="28"/>
        </w:rPr>
        <w:t xml:space="preserve">2, </w:t>
      </w:r>
      <w:proofErr w:type="spellStart"/>
      <w:r w:rsidR="007138AA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 w:rsidR="007138AA" w:rsidRPr="007138AA">
        <w:rPr>
          <w:rFonts w:ascii="Times New Roman" w:hAnsi="Times New Roman" w:cs="Times New Roman"/>
          <w:sz w:val="28"/>
          <w:szCs w:val="28"/>
        </w:rPr>
        <w:t xml:space="preserve">3 </w:t>
      </w:r>
      <w:r w:rsidR="007138AA">
        <w:rPr>
          <w:rFonts w:ascii="Times New Roman" w:hAnsi="Times New Roman" w:cs="Times New Roman"/>
          <w:sz w:val="28"/>
          <w:szCs w:val="28"/>
        </w:rPr>
        <w:t xml:space="preserve">відповідно). Кожна з функцій </w:t>
      </w:r>
      <w:proofErr w:type="spellStart"/>
      <w:r w:rsidR="007138AA">
        <w:rPr>
          <w:rFonts w:ascii="Times New Roman" w:hAnsi="Times New Roman" w:cs="Times New Roman"/>
          <w:sz w:val="28"/>
          <w:szCs w:val="28"/>
          <w:lang w:val="en-US"/>
        </w:rPr>
        <w:t>seArray</w:t>
      </w:r>
      <w:proofErr w:type="spellEnd"/>
      <w:r w:rsidR="007138AA" w:rsidRPr="007138AA">
        <w:rPr>
          <w:rFonts w:ascii="Times New Roman" w:hAnsi="Times New Roman" w:cs="Times New Roman"/>
          <w:sz w:val="28"/>
          <w:szCs w:val="28"/>
        </w:rPr>
        <w:t xml:space="preserve">1, </w:t>
      </w:r>
      <w:proofErr w:type="spellStart"/>
      <w:r w:rsidR="007138AA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 w:rsidR="007138AA" w:rsidRPr="007138AA">
        <w:rPr>
          <w:rFonts w:ascii="Times New Roman" w:hAnsi="Times New Roman" w:cs="Times New Roman"/>
          <w:sz w:val="28"/>
          <w:szCs w:val="28"/>
        </w:rPr>
        <w:t xml:space="preserve">2 </w:t>
      </w:r>
      <w:r w:rsidR="007138AA">
        <w:rPr>
          <w:rFonts w:ascii="Times New Roman" w:hAnsi="Times New Roman" w:cs="Times New Roman"/>
          <w:sz w:val="28"/>
          <w:szCs w:val="28"/>
        </w:rPr>
        <w:t>прийматиме як аргументи</w:t>
      </w:r>
      <w:r w:rsidR="00B60095" w:rsidRPr="007138AA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</w:t>
      </w:r>
      <w:r w:rsidR="007138AA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відповідні масиви та розмір масиву. Функція </w:t>
      </w:r>
      <w:r w:rsidR="007138AA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SetArray</w:t>
      </w:r>
      <w:r w:rsidR="007138AA" w:rsidRPr="007138AA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3 </w:t>
      </w:r>
      <w:r w:rsidR="007138AA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прийматиме як аргументи масиви </w:t>
      </w:r>
      <w:r w:rsidR="007138AA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array</w:t>
      </w:r>
      <w:r w:rsidR="007138AA" w:rsidRPr="007138AA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1, </w:t>
      </w:r>
      <w:r w:rsidR="007138AA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array</w:t>
      </w:r>
      <w:r w:rsidR="007138AA" w:rsidRPr="007138AA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2 </w:t>
      </w:r>
      <w:r w:rsidR="007138AA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та окрім модифікації масиву повертатиме також його розмір. Принцип формування кожного масиву описано математичними залежностями в умові задачі, тому кожен елемент визначається відповідно. </w:t>
      </w:r>
    </w:p>
    <w:p w:rsidR="00B60095" w:rsidRDefault="007138AA" w:rsidP="007138AA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Функція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getAnswer</w:t>
      </w:r>
      <w:r w:rsidRPr="007138AA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прийматиме як аргументи третій масив та повертатиме кількіть елементів, коди яких менше 115.</w:t>
      </w:r>
    </w:p>
    <w:p w:rsidR="007138AA" w:rsidRPr="007138AA" w:rsidRDefault="007138AA" w:rsidP="007138AA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Всі попередньо описані математичні залженості є тривіальними і надаються в умові задачі, а також є примітивними в програмній та алгоритмічній специфікації. Таким чином, шукані значення отримуються однозначно відповідно до описаних функцій</w:t>
      </w:r>
    </w:p>
    <w:p w:rsidR="00C86B8B" w:rsidRPr="00402911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>Крок 1.</w:t>
      </w:r>
      <w:r w:rsidRPr="00402911">
        <w:rPr>
          <w:rFonts w:ascii="Times New Roman" w:hAnsi="Times New Roman" w:cs="Times New Roman"/>
          <w:sz w:val="28"/>
          <w:szCs w:val="28"/>
        </w:rPr>
        <w:t xml:space="preserve"> Визначимо основні дії.</w:t>
      </w:r>
    </w:p>
    <w:p w:rsidR="00B70045" w:rsidRPr="007138AA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 xml:space="preserve">Крок 2. </w:t>
      </w:r>
      <w:r w:rsidRPr="00402911">
        <w:rPr>
          <w:rFonts w:ascii="Times New Roman" w:hAnsi="Times New Roman" w:cs="Times New Roman"/>
          <w:sz w:val="28"/>
          <w:szCs w:val="28"/>
        </w:rPr>
        <w:t>Деталізуємо</w:t>
      </w:r>
      <w:r w:rsidR="006A664D" w:rsidRPr="00402911">
        <w:rPr>
          <w:rFonts w:ascii="Times New Roman" w:hAnsi="Times New Roman" w:cs="Times New Roman"/>
          <w:sz w:val="28"/>
          <w:szCs w:val="28"/>
        </w:rPr>
        <w:t xml:space="preserve"> </w:t>
      </w:r>
      <w:r w:rsidR="007138AA">
        <w:rPr>
          <w:rFonts w:ascii="Times New Roman" w:hAnsi="Times New Roman" w:cs="Times New Roman"/>
          <w:sz w:val="28"/>
          <w:szCs w:val="28"/>
        </w:rPr>
        <w:t xml:space="preserve">функції </w:t>
      </w:r>
      <w:proofErr w:type="spellStart"/>
      <w:r w:rsidR="007138AA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 w:rsidR="007138AA" w:rsidRPr="007138AA">
        <w:rPr>
          <w:rFonts w:ascii="Times New Roman" w:hAnsi="Times New Roman" w:cs="Times New Roman"/>
          <w:sz w:val="28"/>
          <w:szCs w:val="28"/>
        </w:rPr>
        <w:t xml:space="preserve">1 </w:t>
      </w:r>
      <w:r w:rsidR="007138AA">
        <w:rPr>
          <w:rFonts w:ascii="Times New Roman" w:hAnsi="Times New Roman" w:cs="Times New Roman"/>
          <w:sz w:val="28"/>
          <w:szCs w:val="28"/>
        </w:rPr>
        <w:t xml:space="preserve">та </w:t>
      </w:r>
      <w:proofErr w:type="spellStart"/>
      <w:r w:rsidR="007138AA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 w:rsidR="007138AA" w:rsidRPr="007138AA">
        <w:rPr>
          <w:rFonts w:ascii="Times New Roman" w:hAnsi="Times New Roman" w:cs="Times New Roman"/>
          <w:sz w:val="28"/>
          <w:szCs w:val="28"/>
        </w:rPr>
        <w:t>2</w:t>
      </w:r>
    </w:p>
    <w:p w:rsidR="006A664D" w:rsidRPr="007138AA" w:rsidRDefault="006A664D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Крок 3. </w:t>
      </w:r>
      <w:r w:rsidRPr="00402911">
        <w:rPr>
          <w:rFonts w:ascii="Times New Roman" w:hAnsi="Times New Roman" w:cs="Times New Roman"/>
          <w:sz w:val="28"/>
          <w:szCs w:val="28"/>
        </w:rPr>
        <w:t xml:space="preserve">Деталізуємо </w:t>
      </w:r>
      <w:r w:rsidR="007138AA">
        <w:rPr>
          <w:rFonts w:ascii="Times New Roman" w:hAnsi="Times New Roman" w:cs="Times New Roman"/>
          <w:sz w:val="28"/>
          <w:szCs w:val="28"/>
        </w:rPr>
        <w:t xml:space="preserve">функцію </w:t>
      </w:r>
      <w:proofErr w:type="spellStart"/>
      <w:r w:rsidR="007138AA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 w:rsidR="007138AA" w:rsidRPr="007138AA">
        <w:rPr>
          <w:rFonts w:ascii="Times New Roman" w:hAnsi="Times New Roman" w:cs="Times New Roman"/>
          <w:sz w:val="28"/>
          <w:szCs w:val="28"/>
        </w:rPr>
        <w:t>3</w:t>
      </w:r>
    </w:p>
    <w:p w:rsidR="007138AA" w:rsidRPr="007138AA" w:rsidRDefault="007138AA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рок 4.</w:t>
      </w:r>
      <w:r w:rsidRPr="007138AA">
        <w:rPr>
          <w:rFonts w:ascii="Times New Roman" w:hAnsi="Times New Roman" w:cs="Times New Roman"/>
          <w:sz w:val="28"/>
          <w:szCs w:val="28"/>
        </w:rPr>
        <w:t xml:space="preserve"> </w:t>
      </w:r>
      <w:r w:rsidRPr="00402911">
        <w:rPr>
          <w:rFonts w:ascii="Times New Roman" w:hAnsi="Times New Roman" w:cs="Times New Roman"/>
          <w:sz w:val="28"/>
          <w:szCs w:val="28"/>
        </w:rPr>
        <w:t xml:space="preserve">Деталізуємо </w:t>
      </w:r>
      <w:r>
        <w:rPr>
          <w:rFonts w:ascii="Times New Roman" w:hAnsi="Times New Roman" w:cs="Times New Roman"/>
          <w:sz w:val="28"/>
          <w:szCs w:val="28"/>
        </w:rPr>
        <w:t xml:space="preserve">функцію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etAnswer</w:t>
      </w:r>
      <w:proofErr w:type="spellEnd"/>
    </w:p>
    <w:p w:rsidR="00633F68" w:rsidRPr="00402911" w:rsidRDefault="00633F68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40821" w:rsidRPr="00761801" w:rsidRDefault="005B49D1" w:rsidP="00140821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140821" w:rsidRPr="00761801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 w:rsidRPr="00402911">
        <w:rPr>
          <w:rFonts w:ascii="Times New Roman" w:hAnsi="Times New Roman" w:cs="Times New Roman"/>
          <w:b/>
          <w:sz w:val="28"/>
          <w:szCs w:val="28"/>
        </w:rPr>
        <w:t>Псевдокод алгоритму</w:t>
      </w:r>
    </w:p>
    <w:p w:rsidR="00140821" w:rsidRPr="00402911" w:rsidRDefault="00140821" w:rsidP="00140821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lastRenderedPageBreak/>
        <w:t>Крок 1</w:t>
      </w:r>
    </w:p>
    <w:p w:rsidR="00B60095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7138AA" w:rsidRPr="00E75879" w:rsidRDefault="0076180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75879">
        <w:rPr>
          <w:rFonts w:ascii="Times New Roman" w:hAnsi="Times New Roman" w:cs="Times New Roman"/>
          <w:sz w:val="28"/>
          <w:szCs w:val="28"/>
          <w:lang w:val="en-US"/>
        </w:rPr>
        <w:t>array12size = 10</w:t>
      </w:r>
    </w:p>
    <w:p w:rsidR="00761801" w:rsidRPr="00E75879" w:rsidRDefault="0076180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E75879">
        <w:rPr>
          <w:rFonts w:ascii="Times New Roman" w:hAnsi="Times New Roman" w:cs="Times New Roman"/>
          <w:sz w:val="28"/>
          <w:szCs w:val="28"/>
          <w:lang w:val="en-US"/>
        </w:rPr>
        <w:t>setArray1(</w:t>
      </w:r>
      <w:proofErr w:type="gramEnd"/>
      <w:r w:rsidRPr="00E75879">
        <w:rPr>
          <w:rFonts w:ascii="Times New Roman" w:hAnsi="Times New Roman" w:cs="Times New Roman"/>
          <w:sz w:val="28"/>
          <w:szCs w:val="28"/>
          <w:lang w:val="en-US"/>
        </w:rPr>
        <w:t>array1, array12size)</w:t>
      </w:r>
    </w:p>
    <w:p w:rsidR="00761801" w:rsidRPr="00E75879" w:rsidRDefault="0076180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E75879">
        <w:rPr>
          <w:rFonts w:ascii="Times New Roman" w:hAnsi="Times New Roman" w:cs="Times New Roman"/>
          <w:sz w:val="28"/>
          <w:szCs w:val="28"/>
          <w:lang w:val="en-US"/>
        </w:rPr>
        <w:t>setArray2(</w:t>
      </w:r>
      <w:proofErr w:type="gramEnd"/>
      <w:r w:rsidRPr="00E75879">
        <w:rPr>
          <w:rFonts w:ascii="Times New Roman" w:hAnsi="Times New Roman" w:cs="Times New Roman"/>
          <w:sz w:val="28"/>
          <w:szCs w:val="28"/>
          <w:lang w:val="en-US"/>
        </w:rPr>
        <w:t>array2, array12size)</w:t>
      </w:r>
    </w:p>
    <w:p w:rsidR="00761801" w:rsidRPr="00E75879" w:rsidRDefault="00761801" w:rsidP="0076180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E75879">
        <w:rPr>
          <w:rFonts w:ascii="Times New Roman" w:hAnsi="Times New Roman" w:cs="Times New Roman"/>
          <w:sz w:val="28"/>
          <w:szCs w:val="28"/>
          <w:lang w:val="en-US"/>
        </w:rPr>
        <w:t>setArray3(</w:t>
      </w:r>
      <w:proofErr w:type="gramEnd"/>
      <w:r w:rsidRPr="00E75879">
        <w:rPr>
          <w:rFonts w:ascii="Times New Roman" w:hAnsi="Times New Roman" w:cs="Times New Roman"/>
          <w:sz w:val="28"/>
          <w:szCs w:val="28"/>
          <w:lang w:val="en-US"/>
        </w:rPr>
        <w:t>array1,array2, array12size)</w:t>
      </w:r>
    </w:p>
    <w:p w:rsidR="00761801" w:rsidRPr="00E75879" w:rsidRDefault="0076180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E75879">
        <w:rPr>
          <w:rFonts w:ascii="Times New Roman" w:hAnsi="Times New Roman" w:cs="Times New Roman"/>
          <w:sz w:val="28"/>
          <w:szCs w:val="28"/>
          <w:lang w:val="en-US"/>
        </w:rPr>
        <w:t>answer</w:t>
      </w:r>
      <w:proofErr w:type="gramEnd"/>
      <w:r w:rsidRPr="00E75879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proofErr w:type="spellStart"/>
      <w:r w:rsidRPr="00E75879">
        <w:rPr>
          <w:rFonts w:ascii="Times New Roman" w:hAnsi="Times New Roman" w:cs="Times New Roman"/>
          <w:sz w:val="28"/>
          <w:szCs w:val="28"/>
          <w:lang w:val="en-US"/>
        </w:rPr>
        <w:t>getA</w:t>
      </w:r>
      <w:r w:rsidRPr="00E75879">
        <w:rPr>
          <w:rFonts w:ascii="Times New Roman" w:hAnsi="Times New Roman" w:cs="Times New Roman"/>
          <w:sz w:val="28"/>
          <w:szCs w:val="28"/>
        </w:rPr>
        <w:t>nswer</w:t>
      </w:r>
      <w:proofErr w:type="spellEnd"/>
      <w:r w:rsidRPr="00E75879">
        <w:rPr>
          <w:rFonts w:ascii="Times New Roman" w:hAnsi="Times New Roman" w:cs="Times New Roman"/>
          <w:sz w:val="28"/>
          <w:szCs w:val="28"/>
          <w:lang w:val="en-US"/>
        </w:rPr>
        <w:t>(array3,array3size)</w:t>
      </w:r>
    </w:p>
    <w:p w:rsidR="00140821" w:rsidRDefault="007138AA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="00140821" w:rsidRPr="00402911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7138AA" w:rsidRDefault="007138AA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40821" w:rsidRPr="007138AA" w:rsidRDefault="00B60095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138AA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7138AA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7138AA" w:rsidRPr="007138AA">
        <w:rPr>
          <w:rFonts w:ascii="Times New Roman" w:hAnsi="Times New Roman" w:cs="Times New Roman"/>
          <w:sz w:val="28"/>
          <w:szCs w:val="28"/>
          <w:u w:val="single"/>
          <w:lang w:val="en-US"/>
        </w:rPr>
        <w:t>setArray</w:t>
      </w:r>
      <w:proofErr w:type="spellEnd"/>
      <w:r w:rsidR="007138AA" w:rsidRPr="007138AA"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7138AA">
        <w:rPr>
          <w:rFonts w:ascii="Times New Roman" w:hAnsi="Times New Roman" w:cs="Times New Roman"/>
          <w:sz w:val="28"/>
          <w:szCs w:val="28"/>
          <w:u w:val="single"/>
        </w:rPr>
        <w:t>()</w:t>
      </w:r>
    </w:p>
    <w:p w:rsidR="007138AA" w:rsidRPr="007138AA" w:rsidRDefault="007138AA" w:rsidP="007138A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138AA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7138AA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Pr="007138AA">
        <w:rPr>
          <w:rFonts w:ascii="Times New Roman" w:hAnsi="Times New Roman" w:cs="Times New Roman"/>
          <w:sz w:val="28"/>
          <w:szCs w:val="28"/>
          <w:u w:val="single"/>
          <w:lang w:val="en-US"/>
        </w:rPr>
        <w:t>setArray</w:t>
      </w:r>
      <w:proofErr w:type="spellEnd"/>
      <w:r w:rsidRPr="007138AA">
        <w:rPr>
          <w:rFonts w:ascii="Times New Roman" w:hAnsi="Times New Roman" w:cs="Times New Roman"/>
          <w:sz w:val="28"/>
          <w:szCs w:val="28"/>
          <w:u w:val="single"/>
        </w:rPr>
        <w:t>2()</w:t>
      </w:r>
    </w:p>
    <w:p w:rsidR="007138AA" w:rsidRPr="007138AA" w:rsidRDefault="007138A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286A">
        <w:rPr>
          <w:rFonts w:ascii="Times New Roman" w:hAnsi="Times New Roman" w:cs="Times New Roman"/>
          <w:b/>
          <w:sz w:val="28"/>
          <w:szCs w:val="28"/>
        </w:rPr>
        <w:t>функці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>
        <w:rPr>
          <w:rFonts w:ascii="Times New Roman" w:hAnsi="Times New Roman" w:cs="Times New Roman"/>
          <w:sz w:val="28"/>
          <w:szCs w:val="28"/>
        </w:rPr>
        <w:t>3(</w:t>
      </w:r>
      <w:r w:rsidRPr="007138AA">
        <w:rPr>
          <w:rFonts w:ascii="Times New Roman" w:hAnsi="Times New Roman" w:cs="Times New Roman"/>
          <w:sz w:val="28"/>
          <w:szCs w:val="28"/>
        </w:rPr>
        <w:t>)</w:t>
      </w:r>
    </w:p>
    <w:p w:rsidR="007138AA" w:rsidRPr="007138AA" w:rsidRDefault="007138AA" w:rsidP="007138A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286A">
        <w:rPr>
          <w:rFonts w:ascii="Times New Roman" w:hAnsi="Times New Roman" w:cs="Times New Roman"/>
          <w:b/>
          <w:sz w:val="28"/>
          <w:szCs w:val="28"/>
        </w:rPr>
        <w:t>функці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etAnswer</w:t>
      </w:r>
      <w:proofErr w:type="spellEnd"/>
      <w:r w:rsidRPr="007138AA">
        <w:rPr>
          <w:rFonts w:ascii="Times New Roman" w:hAnsi="Times New Roman" w:cs="Times New Roman"/>
          <w:sz w:val="28"/>
          <w:szCs w:val="28"/>
        </w:rPr>
        <w:t>()</w:t>
      </w:r>
    </w:p>
    <w:p w:rsidR="007138AA" w:rsidRPr="007138AA" w:rsidRDefault="007138A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7286A" w:rsidRPr="007138AA" w:rsidRDefault="0087286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40821" w:rsidRPr="00402911" w:rsidRDefault="00140821" w:rsidP="0014082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Крок 2</w:t>
      </w:r>
    </w:p>
    <w:p w:rsidR="00761801" w:rsidRDefault="00761801" w:rsidP="0076180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761801" w:rsidRDefault="00761801" w:rsidP="0076180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array12size = 10</w:t>
      </w:r>
    </w:p>
    <w:p w:rsidR="00761801" w:rsidRDefault="00761801" w:rsidP="0076180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setArray1(</w:t>
      </w:r>
      <w:proofErr w:type="gramEnd"/>
      <w:r>
        <w:rPr>
          <w:rFonts w:ascii="Times New Roman" w:hAnsi="Times New Roman" w:cs="Times New Roman"/>
          <w:b/>
          <w:sz w:val="28"/>
          <w:szCs w:val="28"/>
          <w:lang w:val="en-US"/>
        </w:rPr>
        <w:t>array1, array12size)</w:t>
      </w:r>
    </w:p>
    <w:p w:rsidR="00761801" w:rsidRDefault="00761801" w:rsidP="0076180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setArray2(</w:t>
      </w:r>
      <w:proofErr w:type="gramEnd"/>
      <w:r>
        <w:rPr>
          <w:rFonts w:ascii="Times New Roman" w:hAnsi="Times New Roman" w:cs="Times New Roman"/>
          <w:b/>
          <w:sz w:val="28"/>
          <w:szCs w:val="28"/>
          <w:lang w:val="en-US"/>
        </w:rPr>
        <w:t>array2, array12size)</w:t>
      </w:r>
    </w:p>
    <w:p w:rsidR="00761801" w:rsidRDefault="00761801" w:rsidP="0076180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setArray3(</w:t>
      </w:r>
      <w:proofErr w:type="gramEnd"/>
      <w:r>
        <w:rPr>
          <w:rFonts w:ascii="Times New Roman" w:hAnsi="Times New Roman" w:cs="Times New Roman"/>
          <w:b/>
          <w:sz w:val="28"/>
          <w:szCs w:val="28"/>
          <w:lang w:val="en-US"/>
        </w:rPr>
        <w:t>array1,array2, array12size)</w:t>
      </w:r>
    </w:p>
    <w:p w:rsidR="00761801" w:rsidRPr="00761801" w:rsidRDefault="00761801" w:rsidP="0076180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answer</w:t>
      </w:r>
      <w:proofErr w:type="gram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:=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getA</w:t>
      </w:r>
      <w:r>
        <w:rPr>
          <w:rFonts w:ascii="Times New Roman" w:hAnsi="Times New Roman" w:cs="Times New Roman"/>
          <w:b/>
          <w:sz w:val="28"/>
          <w:szCs w:val="28"/>
        </w:rPr>
        <w:t>nswer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>(array3,array3size)</w:t>
      </w:r>
    </w:p>
    <w:p w:rsidR="00761801" w:rsidRDefault="00761801" w:rsidP="0076180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Pr="00402911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5A208E" w:rsidRDefault="00761801" w:rsidP="0076180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 w:rsidRPr="00761801">
        <w:rPr>
          <w:rFonts w:ascii="Times New Roman" w:hAnsi="Times New Roman" w:cs="Times New Roman"/>
          <w:sz w:val="28"/>
          <w:szCs w:val="28"/>
        </w:rPr>
        <w:t>1(</w:t>
      </w:r>
      <w:r w:rsidR="005A208E">
        <w:rPr>
          <w:rFonts w:ascii="Times New Roman" w:hAnsi="Times New Roman" w:cs="Times New Roman"/>
          <w:sz w:val="28"/>
          <w:szCs w:val="28"/>
          <w:lang w:val="en-US"/>
        </w:rPr>
        <w:t>char array1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5A208E" w:rsidRPr="009665A2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5A208E" w:rsidRDefault="005A208E" w:rsidP="005A208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для</w:t>
      </w:r>
      <w:r w:rsidRPr="009665A2">
        <w:rPr>
          <w:rFonts w:ascii="Times New Roman" w:hAnsi="Times New Roman" w:cs="Times New Roman"/>
          <w:sz w:val="28"/>
          <w:szCs w:val="28"/>
        </w:rPr>
        <w:t xml:space="preserve"> і </w:t>
      </w:r>
      <w:r w:rsidRPr="009665A2">
        <w:rPr>
          <w:rFonts w:ascii="Times New Roman" w:hAnsi="Times New Roman" w:cs="Times New Roman"/>
          <w:b/>
          <w:sz w:val="28"/>
          <w:szCs w:val="28"/>
        </w:rPr>
        <w:t>від</w:t>
      </w:r>
      <w:r>
        <w:rPr>
          <w:rFonts w:ascii="Times New Roman" w:hAnsi="Times New Roman" w:cs="Times New Roman"/>
          <w:sz w:val="28"/>
          <w:szCs w:val="28"/>
        </w:rPr>
        <w:t xml:space="preserve"> 0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b/>
          <w:sz w:val="28"/>
          <w:szCs w:val="28"/>
        </w:rPr>
        <w:t>до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12size</w:t>
      </w:r>
    </w:p>
    <w:p w:rsidR="005A208E" w:rsidRPr="005A208E" w:rsidRDefault="005A208E" w:rsidP="005A208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5A208E">
        <w:rPr>
          <w:rFonts w:ascii="Times New Roman" w:hAnsi="Times New Roman" w:cs="Times New Roman"/>
          <w:sz w:val="28"/>
          <w:szCs w:val="28"/>
          <w:lang w:val="ru-RU"/>
        </w:rPr>
        <w:t>1[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A208E">
        <w:rPr>
          <w:rFonts w:ascii="Times New Roman" w:hAnsi="Times New Roman" w:cs="Times New Roman"/>
          <w:sz w:val="28"/>
          <w:szCs w:val="28"/>
          <w:lang w:val="ru-RU"/>
        </w:rPr>
        <w:t>+1] = 120 –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A208E">
        <w:rPr>
          <w:rFonts w:ascii="Times New Roman" w:hAnsi="Times New Roman" w:cs="Times New Roman"/>
          <w:sz w:val="28"/>
          <w:szCs w:val="28"/>
          <w:lang w:val="ru-RU"/>
        </w:rPr>
        <w:t>+1)</w:t>
      </w:r>
    </w:p>
    <w:p w:rsidR="005A208E" w:rsidRP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A208E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 w:rsidRPr="00761801">
        <w:rPr>
          <w:rFonts w:ascii="Times New Roman" w:hAnsi="Times New Roman" w:cs="Times New Roman"/>
          <w:sz w:val="28"/>
          <w:szCs w:val="28"/>
        </w:rPr>
        <w:t>1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1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>
        <w:rPr>
          <w:rFonts w:ascii="Times New Roman" w:hAnsi="Times New Roman" w:cs="Times New Roman"/>
          <w:sz w:val="28"/>
          <w:szCs w:val="28"/>
        </w:rPr>
        <w:t>2</w:t>
      </w:r>
      <w:r w:rsidRPr="0076180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2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5A208E" w:rsidRPr="009665A2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5A208E" w:rsidRPr="005A208E" w:rsidRDefault="005A208E" w:rsidP="005A208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для</w:t>
      </w:r>
      <w:r w:rsidRPr="009665A2">
        <w:rPr>
          <w:rFonts w:ascii="Times New Roman" w:hAnsi="Times New Roman" w:cs="Times New Roman"/>
          <w:sz w:val="28"/>
          <w:szCs w:val="28"/>
        </w:rPr>
        <w:t xml:space="preserve"> і </w:t>
      </w:r>
      <w:r w:rsidRPr="009665A2">
        <w:rPr>
          <w:rFonts w:ascii="Times New Roman" w:hAnsi="Times New Roman" w:cs="Times New Roman"/>
          <w:b/>
          <w:sz w:val="28"/>
          <w:szCs w:val="28"/>
        </w:rPr>
        <w:t>від</w:t>
      </w:r>
      <w:r>
        <w:rPr>
          <w:rFonts w:ascii="Times New Roman" w:hAnsi="Times New Roman" w:cs="Times New Roman"/>
          <w:sz w:val="28"/>
          <w:szCs w:val="28"/>
        </w:rPr>
        <w:t xml:space="preserve"> 0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b/>
          <w:sz w:val="28"/>
          <w:szCs w:val="28"/>
        </w:rPr>
        <w:t>до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5A208E">
        <w:rPr>
          <w:rFonts w:ascii="Times New Roman" w:hAnsi="Times New Roman" w:cs="Times New Roman"/>
          <w:sz w:val="28"/>
          <w:szCs w:val="28"/>
          <w:lang w:val="ru-RU"/>
        </w:rPr>
        <w:t>12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</w:p>
    <w:p w:rsidR="005A208E" w:rsidRDefault="005A208E" w:rsidP="005A208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2[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+1] = 110 + (i+1)</w:t>
      </w:r>
    </w:p>
    <w:p w:rsidR="005A208E" w:rsidRP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A208E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>
        <w:rPr>
          <w:rFonts w:ascii="Times New Roman" w:hAnsi="Times New Roman" w:cs="Times New Roman"/>
          <w:sz w:val="28"/>
          <w:szCs w:val="28"/>
        </w:rPr>
        <w:t>2</w:t>
      </w:r>
      <w:r w:rsidRPr="0076180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1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761801" w:rsidRPr="00761801" w:rsidRDefault="00761801" w:rsidP="0076180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761801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76180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u w:val="single"/>
          <w:lang w:val="en-US"/>
        </w:rPr>
        <w:t>setArray</w:t>
      </w:r>
      <w:proofErr w:type="spellEnd"/>
      <w:r w:rsidRPr="00761801">
        <w:rPr>
          <w:rFonts w:ascii="Times New Roman" w:hAnsi="Times New Roman" w:cs="Times New Roman"/>
          <w:sz w:val="28"/>
          <w:szCs w:val="28"/>
          <w:u w:val="single"/>
        </w:rPr>
        <w:t>3()</w:t>
      </w:r>
    </w:p>
    <w:p w:rsidR="00761801" w:rsidRPr="007138AA" w:rsidRDefault="00761801" w:rsidP="0076180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7286A">
        <w:rPr>
          <w:rFonts w:ascii="Times New Roman" w:hAnsi="Times New Roman" w:cs="Times New Roman"/>
          <w:b/>
          <w:sz w:val="28"/>
          <w:szCs w:val="28"/>
        </w:rPr>
        <w:t>функці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etAnswer</w:t>
      </w:r>
      <w:proofErr w:type="spellEnd"/>
      <w:r w:rsidRPr="007138AA">
        <w:rPr>
          <w:rFonts w:ascii="Times New Roman" w:hAnsi="Times New Roman" w:cs="Times New Roman"/>
          <w:sz w:val="28"/>
          <w:szCs w:val="28"/>
        </w:rPr>
        <w:t>()</w:t>
      </w:r>
    </w:p>
    <w:p w:rsidR="0087286A" w:rsidRPr="00761801" w:rsidRDefault="0087286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7286A" w:rsidRDefault="00000CC2" w:rsidP="005A208E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Крок 3</w:t>
      </w: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array12size = 10</w:t>
      </w: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setArray1(</w:t>
      </w:r>
      <w:proofErr w:type="gramEnd"/>
      <w:r>
        <w:rPr>
          <w:rFonts w:ascii="Times New Roman" w:hAnsi="Times New Roman" w:cs="Times New Roman"/>
          <w:b/>
          <w:sz w:val="28"/>
          <w:szCs w:val="28"/>
          <w:lang w:val="en-US"/>
        </w:rPr>
        <w:t>array1, array12size)</w:t>
      </w: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setArray2(</w:t>
      </w:r>
      <w:proofErr w:type="gramEnd"/>
      <w:r>
        <w:rPr>
          <w:rFonts w:ascii="Times New Roman" w:hAnsi="Times New Roman" w:cs="Times New Roman"/>
          <w:b/>
          <w:sz w:val="28"/>
          <w:szCs w:val="28"/>
          <w:lang w:val="en-US"/>
        </w:rPr>
        <w:t>array2, array12size)</w:t>
      </w: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setArray3(</w:t>
      </w:r>
      <w:proofErr w:type="gramEnd"/>
      <w:r>
        <w:rPr>
          <w:rFonts w:ascii="Times New Roman" w:hAnsi="Times New Roman" w:cs="Times New Roman"/>
          <w:b/>
          <w:sz w:val="28"/>
          <w:szCs w:val="28"/>
          <w:lang w:val="en-US"/>
        </w:rPr>
        <w:t>array1,array2, array12size)</w:t>
      </w:r>
    </w:p>
    <w:p w:rsidR="005A208E" w:rsidRPr="00761801" w:rsidRDefault="005A208E" w:rsidP="005A208E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answer</w:t>
      </w:r>
      <w:proofErr w:type="gram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:=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getA</w:t>
      </w:r>
      <w:r>
        <w:rPr>
          <w:rFonts w:ascii="Times New Roman" w:hAnsi="Times New Roman" w:cs="Times New Roman"/>
          <w:b/>
          <w:sz w:val="28"/>
          <w:szCs w:val="28"/>
        </w:rPr>
        <w:t>nswer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>(array3,array3size)</w:t>
      </w: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Pr="00402911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 w:rsidRPr="00761801">
        <w:rPr>
          <w:rFonts w:ascii="Times New Roman" w:hAnsi="Times New Roman" w:cs="Times New Roman"/>
          <w:sz w:val="28"/>
          <w:szCs w:val="28"/>
        </w:rPr>
        <w:t>1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1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5A208E" w:rsidRPr="009665A2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5A208E" w:rsidRPr="005A208E" w:rsidRDefault="005A208E" w:rsidP="005A208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для</w:t>
      </w:r>
      <w:r w:rsidRPr="009665A2">
        <w:rPr>
          <w:rFonts w:ascii="Times New Roman" w:hAnsi="Times New Roman" w:cs="Times New Roman"/>
          <w:sz w:val="28"/>
          <w:szCs w:val="28"/>
        </w:rPr>
        <w:t xml:space="preserve"> і </w:t>
      </w:r>
      <w:r w:rsidRPr="009665A2">
        <w:rPr>
          <w:rFonts w:ascii="Times New Roman" w:hAnsi="Times New Roman" w:cs="Times New Roman"/>
          <w:b/>
          <w:sz w:val="28"/>
          <w:szCs w:val="28"/>
        </w:rPr>
        <w:t>від</w:t>
      </w:r>
      <w:r>
        <w:rPr>
          <w:rFonts w:ascii="Times New Roman" w:hAnsi="Times New Roman" w:cs="Times New Roman"/>
          <w:sz w:val="28"/>
          <w:szCs w:val="28"/>
        </w:rPr>
        <w:t xml:space="preserve"> 0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b/>
          <w:sz w:val="28"/>
          <w:szCs w:val="28"/>
        </w:rPr>
        <w:t>до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5A208E">
        <w:rPr>
          <w:rFonts w:ascii="Times New Roman" w:hAnsi="Times New Roman" w:cs="Times New Roman"/>
          <w:sz w:val="28"/>
          <w:szCs w:val="28"/>
          <w:lang w:val="ru-RU"/>
        </w:rPr>
        <w:t>12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</w:p>
    <w:p w:rsidR="005A208E" w:rsidRPr="005A208E" w:rsidRDefault="005A208E" w:rsidP="005A208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5A208E">
        <w:rPr>
          <w:rFonts w:ascii="Times New Roman" w:hAnsi="Times New Roman" w:cs="Times New Roman"/>
          <w:sz w:val="28"/>
          <w:szCs w:val="28"/>
          <w:lang w:val="en-US"/>
        </w:rPr>
        <w:t>1[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5A208E">
        <w:rPr>
          <w:rFonts w:ascii="Times New Roman" w:hAnsi="Times New Roman" w:cs="Times New Roman"/>
          <w:sz w:val="28"/>
          <w:szCs w:val="28"/>
          <w:lang w:val="en-US"/>
        </w:rPr>
        <w:t>+1] = 120 – (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5A208E">
        <w:rPr>
          <w:rFonts w:ascii="Times New Roman" w:hAnsi="Times New Roman" w:cs="Times New Roman"/>
          <w:sz w:val="28"/>
          <w:szCs w:val="28"/>
          <w:lang w:val="en-US"/>
        </w:rPr>
        <w:t>+1)</w:t>
      </w:r>
    </w:p>
    <w:p w:rsidR="005A208E" w:rsidRP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A208E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 w:rsidRPr="00761801">
        <w:rPr>
          <w:rFonts w:ascii="Times New Roman" w:hAnsi="Times New Roman" w:cs="Times New Roman"/>
          <w:sz w:val="28"/>
          <w:szCs w:val="28"/>
        </w:rPr>
        <w:t>1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1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>
        <w:rPr>
          <w:rFonts w:ascii="Times New Roman" w:hAnsi="Times New Roman" w:cs="Times New Roman"/>
          <w:sz w:val="28"/>
          <w:szCs w:val="28"/>
        </w:rPr>
        <w:t>2</w:t>
      </w:r>
      <w:r w:rsidRPr="0076180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2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5A208E" w:rsidRPr="009665A2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5A208E" w:rsidRPr="005A208E" w:rsidRDefault="005A208E" w:rsidP="005A208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для</w:t>
      </w:r>
      <w:r w:rsidRPr="009665A2">
        <w:rPr>
          <w:rFonts w:ascii="Times New Roman" w:hAnsi="Times New Roman" w:cs="Times New Roman"/>
          <w:sz w:val="28"/>
          <w:szCs w:val="28"/>
        </w:rPr>
        <w:t xml:space="preserve"> і </w:t>
      </w:r>
      <w:r w:rsidRPr="009665A2">
        <w:rPr>
          <w:rFonts w:ascii="Times New Roman" w:hAnsi="Times New Roman" w:cs="Times New Roman"/>
          <w:b/>
          <w:sz w:val="28"/>
          <w:szCs w:val="28"/>
        </w:rPr>
        <w:t>від</w:t>
      </w:r>
      <w:r>
        <w:rPr>
          <w:rFonts w:ascii="Times New Roman" w:hAnsi="Times New Roman" w:cs="Times New Roman"/>
          <w:sz w:val="28"/>
          <w:szCs w:val="28"/>
        </w:rPr>
        <w:t xml:space="preserve"> 0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b/>
          <w:sz w:val="28"/>
          <w:szCs w:val="28"/>
        </w:rPr>
        <w:t>до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5A208E">
        <w:rPr>
          <w:rFonts w:ascii="Times New Roman" w:hAnsi="Times New Roman" w:cs="Times New Roman"/>
          <w:sz w:val="28"/>
          <w:szCs w:val="28"/>
          <w:lang w:val="ru-RU"/>
        </w:rPr>
        <w:t>12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</w:p>
    <w:p w:rsidR="005A208E" w:rsidRDefault="005A208E" w:rsidP="005A208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2[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+1] = 110 + (i+1)</w:t>
      </w:r>
    </w:p>
    <w:p w:rsidR="005A208E" w:rsidRP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A208E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>
        <w:rPr>
          <w:rFonts w:ascii="Times New Roman" w:hAnsi="Times New Roman" w:cs="Times New Roman"/>
          <w:sz w:val="28"/>
          <w:szCs w:val="28"/>
        </w:rPr>
        <w:t>2</w:t>
      </w:r>
      <w:r w:rsidRPr="0076180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1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>
        <w:rPr>
          <w:rFonts w:ascii="Times New Roman" w:hAnsi="Times New Roman" w:cs="Times New Roman"/>
          <w:sz w:val="28"/>
          <w:szCs w:val="28"/>
        </w:rPr>
        <w:t>3</w:t>
      </w:r>
      <w:r w:rsidRPr="0076180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1[],char array2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5A208E" w:rsidRP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Array3size:=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0</w:t>
      </w:r>
      <w:proofErr w:type="gramEnd"/>
    </w:p>
    <w:p w:rsidR="005A208E" w:rsidRPr="009665A2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5A208E" w:rsidRDefault="005A208E" w:rsidP="005A208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для</w:t>
      </w:r>
      <w:r w:rsidRPr="009665A2">
        <w:rPr>
          <w:rFonts w:ascii="Times New Roman" w:hAnsi="Times New Roman" w:cs="Times New Roman"/>
          <w:sz w:val="28"/>
          <w:szCs w:val="28"/>
        </w:rPr>
        <w:t xml:space="preserve"> і </w:t>
      </w:r>
      <w:r w:rsidRPr="009665A2">
        <w:rPr>
          <w:rFonts w:ascii="Times New Roman" w:hAnsi="Times New Roman" w:cs="Times New Roman"/>
          <w:b/>
          <w:sz w:val="28"/>
          <w:szCs w:val="28"/>
        </w:rPr>
        <w:t>від</w:t>
      </w:r>
      <w:r>
        <w:rPr>
          <w:rFonts w:ascii="Times New Roman" w:hAnsi="Times New Roman" w:cs="Times New Roman"/>
          <w:sz w:val="28"/>
          <w:szCs w:val="28"/>
        </w:rPr>
        <w:t xml:space="preserve"> 0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b/>
          <w:sz w:val="28"/>
          <w:szCs w:val="28"/>
        </w:rPr>
        <w:t>до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5A208E">
        <w:rPr>
          <w:rFonts w:ascii="Times New Roman" w:hAnsi="Times New Roman" w:cs="Times New Roman"/>
          <w:sz w:val="28"/>
          <w:szCs w:val="28"/>
          <w:lang w:val="ru-RU"/>
        </w:rPr>
        <w:t>12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</w:p>
    <w:p w:rsidR="005A208E" w:rsidRPr="009665A2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665A2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5A208E" w:rsidRDefault="005A208E" w:rsidP="005A208E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j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b/>
          <w:sz w:val="28"/>
          <w:szCs w:val="28"/>
        </w:rPr>
        <w:t>від</w:t>
      </w:r>
      <w:r>
        <w:rPr>
          <w:rFonts w:ascii="Times New Roman" w:hAnsi="Times New Roman" w:cs="Times New Roman"/>
          <w:sz w:val="28"/>
          <w:szCs w:val="28"/>
        </w:rPr>
        <w:t xml:space="preserve"> 0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b/>
          <w:sz w:val="28"/>
          <w:szCs w:val="28"/>
        </w:rPr>
        <w:t>до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5A208E">
        <w:rPr>
          <w:rFonts w:ascii="Times New Roman" w:hAnsi="Times New Roman" w:cs="Times New Roman"/>
          <w:sz w:val="28"/>
          <w:szCs w:val="28"/>
          <w:lang w:val="en-US"/>
        </w:rPr>
        <w:t>12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</w:p>
    <w:p w:rsidR="005A208E" w:rsidRDefault="005A208E" w:rsidP="005A208E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ab/>
        <w:t xml:space="preserve">якщо </w:t>
      </w:r>
      <w:r>
        <w:rPr>
          <w:rFonts w:ascii="Times New Roman" w:hAnsi="Times New Roman" w:cs="Times New Roman"/>
          <w:sz w:val="28"/>
          <w:szCs w:val="28"/>
          <w:lang w:val="en-US"/>
        </w:rPr>
        <w:t>array1[i+1] == array2[j+1]</w:t>
      </w:r>
    </w:p>
    <w:p w:rsidR="005A208E" w:rsidRDefault="005A208E" w:rsidP="005A208E">
      <w:pPr>
        <w:spacing w:line="360" w:lineRule="auto"/>
        <w:ind w:left="1416"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b/>
          <w:sz w:val="28"/>
          <w:szCs w:val="28"/>
        </w:rPr>
        <w:tab/>
        <w:t>то</w:t>
      </w:r>
    </w:p>
    <w:p w:rsidR="005A208E" w:rsidRDefault="005A208E" w:rsidP="005A208E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array3size = array3size+1</w:t>
      </w:r>
    </w:p>
    <w:p w:rsidR="005A208E" w:rsidRDefault="005A208E" w:rsidP="005A208E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="00CF17C9">
        <w:rPr>
          <w:rFonts w:ascii="Times New Roman" w:hAnsi="Times New Roman" w:cs="Times New Roman"/>
          <w:sz w:val="28"/>
          <w:szCs w:val="28"/>
          <w:lang w:val="en-US"/>
        </w:rPr>
        <w:t>array3[</w:t>
      </w:r>
      <w:proofErr w:type="gramEnd"/>
      <w:r w:rsidR="00CF17C9">
        <w:rPr>
          <w:rFonts w:ascii="Times New Roman" w:hAnsi="Times New Roman" w:cs="Times New Roman"/>
          <w:sz w:val="28"/>
          <w:szCs w:val="28"/>
          <w:lang w:val="en-US"/>
        </w:rPr>
        <w:t>array3size] = array1[</w:t>
      </w:r>
      <w:proofErr w:type="spellStart"/>
      <w:r w:rsidR="00CF17C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CF17C9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:rsidR="00CF17C9" w:rsidRPr="00CF17C9" w:rsidRDefault="00CF17C9" w:rsidP="005A208E">
      <w:pPr>
        <w:spacing w:line="360" w:lineRule="auto"/>
        <w:ind w:left="1416"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F17C9"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5A208E" w:rsidRP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  <w:t>все повторити</w:t>
      </w:r>
    </w:p>
    <w:p w:rsidR="005A208E" w:rsidRP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A208E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E52181" w:rsidRDefault="00E52181" w:rsidP="00E5218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>
        <w:rPr>
          <w:rFonts w:ascii="Times New Roman" w:hAnsi="Times New Roman" w:cs="Times New Roman"/>
          <w:sz w:val="28"/>
          <w:szCs w:val="28"/>
        </w:rPr>
        <w:t>3</w:t>
      </w:r>
      <w:r w:rsidRPr="0076180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1[],char array2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5A208E" w:rsidRDefault="005A208E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5A208E">
        <w:rPr>
          <w:rFonts w:ascii="Times New Roman" w:hAnsi="Times New Roman" w:cs="Times New Roman"/>
          <w:b/>
          <w:sz w:val="28"/>
          <w:szCs w:val="28"/>
          <w:u w:val="single"/>
        </w:rPr>
        <w:t>функція</w:t>
      </w:r>
      <w:r w:rsidRPr="005A208E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Pr="005A208E">
        <w:rPr>
          <w:rFonts w:ascii="Times New Roman" w:hAnsi="Times New Roman" w:cs="Times New Roman"/>
          <w:sz w:val="28"/>
          <w:szCs w:val="28"/>
          <w:u w:val="single"/>
          <w:lang w:val="en-US"/>
        </w:rPr>
        <w:t>GetAnswer</w:t>
      </w:r>
      <w:proofErr w:type="spellEnd"/>
      <w:r w:rsidRPr="005A208E">
        <w:rPr>
          <w:rFonts w:ascii="Times New Roman" w:hAnsi="Times New Roman" w:cs="Times New Roman"/>
          <w:sz w:val="28"/>
          <w:szCs w:val="28"/>
          <w:u w:val="single"/>
        </w:rPr>
        <w:t>()</w:t>
      </w:r>
    </w:p>
    <w:p w:rsidR="000C6ED2" w:rsidRPr="005A208E" w:rsidRDefault="000C6ED2" w:rsidP="005A208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5A208E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к 4.</w:t>
      </w:r>
    </w:p>
    <w:p w:rsid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array12size = 10</w:t>
      </w:r>
    </w:p>
    <w:p w:rsid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setArray1(</w:t>
      </w:r>
      <w:proofErr w:type="gramEnd"/>
      <w:r>
        <w:rPr>
          <w:rFonts w:ascii="Times New Roman" w:hAnsi="Times New Roman" w:cs="Times New Roman"/>
          <w:b/>
          <w:sz w:val="28"/>
          <w:szCs w:val="28"/>
          <w:lang w:val="en-US"/>
        </w:rPr>
        <w:t>array1, array12size)</w:t>
      </w:r>
    </w:p>
    <w:p w:rsid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setArray2(</w:t>
      </w:r>
      <w:proofErr w:type="gramEnd"/>
      <w:r>
        <w:rPr>
          <w:rFonts w:ascii="Times New Roman" w:hAnsi="Times New Roman" w:cs="Times New Roman"/>
          <w:b/>
          <w:sz w:val="28"/>
          <w:szCs w:val="28"/>
          <w:lang w:val="en-US"/>
        </w:rPr>
        <w:t>array2, array12size)</w:t>
      </w:r>
    </w:p>
    <w:p w:rsid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setArray3(</w:t>
      </w:r>
      <w:proofErr w:type="gramEnd"/>
      <w:r>
        <w:rPr>
          <w:rFonts w:ascii="Times New Roman" w:hAnsi="Times New Roman" w:cs="Times New Roman"/>
          <w:b/>
          <w:sz w:val="28"/>
          <w:szCs w:val="28"/>
          <w:lang w:val="en-US"/>
        </w:rPr>
        <w:t>array1,array2, array12size)</w:t>
      </w:r>
    </w:p>
    <w:p w:rsidR="000C6ED2" w:rsidRPr="00761801" w:rsidRDefault="000C6ED2" w:rsidP="000C6ED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answer</w:t>
      </w:r>
      <w:proofErr w:type="gram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:=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getA</w:t>
      </w:r>
      <w:r>
        <w:rPr>
          <w:rFonts w:ascii="Times New Roman" w:hAnsi="Times New Roman" w:cs="Times New Roman"/>
          <w:b/>
          <w:sz w:val="28"/>
          <w:szCs w:val="28"/>
        </w:rPr>
        <w:t>nswer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>(array3,array3size)</w:t>
      </w:r>
    </w:p>
    <w:p w:rsid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Pr="00402911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 w:rsidRPr="00761801">
        <w:rPr>
          <w:rFonts w:ascii="Times New Roman" w:hAnsi="Times New Roman" w:cs="Times New Roman"/>
          <w:sz w:val="28"/>
          <w:szCs w:val="28"/>
        </w:rPr>
        <w:t>1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1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0C6ED2" w:rsidRPr="009665A2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0C6ED2" w:rsidRPr="005A208E" w:rsidRDefault="000C6ED2" w:rsidP="000C6ED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для</w:t>
      </w:r>
      <w:r w:rsidRPr="009665A2">
        <w:rPr>
          <w:rFonts w:ascii="Times New Roman" w:hAnsi="Times New Roman" w:cs="Times New Roman"/>
          <w:sz w:val="28"/>
          <w:szCs w:val="28"/>
        </w:rPr>
        <w:t xml:space="preserve"> і </w:t>
      </w:r>
      <w:r w:rsidRPr="009665A2">
        <w:rPr>
          <w:rFonts w:ascii="Times New Roman" w:hAnsi="Times New Roman" w:cs="Times New Roman"/>
          <w:b/>
          <w:sz w:val="28"/>
          <w:szCs w:val="28"/>
        </w:rPr>
        <w:t>від</w:t>
      </w:r>
      <w:r>
        <w:rPr>
          <w:rFonts w:ascii="Times New Roman" w:hAnsi="Times New Roman" w:cs="Times New Roman"/>
          <w:sz w:val="28"/>
          <w:szCs w:val="28"/>
        </w:rPr>
        <w:t xml:space="preserve"> 0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b/>
          <w:sz w:val="28"/>
          <w:szCs w:val="28"/>
        </w:rPr>
        <w:t>до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5A208E">
        <w:rPr>
          <w:rFonts w:ascii="Times New Roman" w:hAnsi="Times New Roman" w:cs="Times New Roman"/>
          <w:sz w:val="28"/>
          <w:szCs w:val="28"/>
          <w:lang w:val="ru-RU"/>
        </w:rPr>
        <w:t>12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</w:p>
    <w:p w:rsidR="000C6ED2" w:rsidRPr="005A208E" w:rsidRDefault="000C6ED2" w:rsidP="000C6ED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5A208E">
        <w:rPr>
          <w:rFonts w:ascii="Times New Roman" w:hAnsi="Times New Roman" w:cs="Times New Roman"/>
          <w:sz w:val="28"/>
          <w:szCs w:val="28"/>
          <w:lang w:val="en-US"/>
        </w:rPr>
        <w:t>1[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5A208E">
        <w:rPr>
          <w:rFonts w:ascii="Times New Roman" w:hAnsi="Times New Roman" w:cs="Times New Roman"/>
          <w:sz w:val="28"/>
          <w:szCs w:val="28"/>
          <w:lang w:val="en-US"/>
        </w:rPr>
        <w:t>+1] = 120 – (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5A208E">
        <w:rPr>
          <w:rFonts w:ascii="Times New Roman" w:hAnsi="Times New Roman" w:cs="Times New Roman"/>
          <w:sz w:val="28"/>
          <w:szCs w:val="28"/>
          <w:lang w:val="en-US"/>
        </w:rPr>
        <w:t>+1)</w:t>
      </w:r>
    </w:p>
    <w:p w:rsidR="000C6ED2" w:rsidRPr="005A208E" w:rsidRDefault="000C6ED2" w:rsidP="000C6ED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A208E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 w:rsidRPr="00761801">
        <w:rPr>
          <w:rFonts w:ascii="Times New Roman" w:hAnsi="Times New Roman" w:cs="Times New Roman"/>
          <w:sz w:val="28"/>
          <w:szCs w:val="28"/>
        </w:rPr>
        <w:t>1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1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очаток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>
        <w:rPr>
          <w:rFonts w:ascii="Times New Roman" w:hAnsi="Times New Roman" w:cs="Times New Roman"/>
          <w:sz w:val="28"/>
          <w:szCs w:val="28"/>
        </w:rPr>
        <w:t>2</w:t>
      </w:r>
      <w:r w:rsidRPr="0076180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2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0C6ED2" w:rsidRPr="009665A2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0C6ED2" w:rsidRPr="005A208E" w:rsidRDefault="000C6ED2" w:rsidP="000C6ED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для</w:t>
      </w:r>
      <w:r w:rsidRPr="009665A2">
        <w:rPr>
          <w:rFonts w:ascii="Times New Roman" w:hAnsi="Times New Roman" w:cs="Times New Roman"/>
          <w:sz w:val="28"/>
          <w:szCs w:val="28"/>
        </w:rPr>
        <w:t xml:space="preserve"> і </w:t>
      </w:r>
      <w:r w:rsidRPr="009665A2">
        <w:rPr>
          <w:rFonts w:ascii="Times New Roman" w:hAnsi="Times New Roman" w:cs="Times New Roman"/>
          <w:b/>
          <w:sz w:val="28"/>
          <w:szCs w:val="28"/>
        </w:rPr>
        <w:t>від</w:t>
      </w:r>
      <w:r>
        <w:rPr>
          <w:rFonts w:ascii="Times New Roman" w:hAnsi="Times New Roman" w:cs="Times New Roman"/>
          <w:sz w:val="28"/>
          <w:szCs w:val="28"/>
        </w:rPr>
        <w:t xml:space="preserve"> 0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b/>
          <w:sz w:val="28"/>
          <w:szCs w:val="28"/>
        </w:rPr>
        <w:t>до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5A208E">
        <w:rPr>
          <w:rFonts w:ascii="Times New Roman" w:hAnsi="Times New Roman" w:cs="Times New Roman"/>
          <w:sz w:val="28"/>
          <w:szCs w:val="28"/>
          <w:lang w:val="ru-RU"/>
        </w:rPr>
        <w:t>12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</w:p>
    <w:p w:rsidR="000C6ED2" w:rsidRDefault="000C6ED2" w:rsidP="000C6ED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2[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+1] = 110 + (i+1)</w:t>
      </w:r>
    </w:p>
    <w:p w:rsidR="000C6ED2" w:rsidRPr="005A208E" w:rsidRDefault="000C6ED2" w:rsidP="000C6ED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A208E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>
        <w:rPr>
          <w:rFonts w:ascii="Times New Roman" w:hAnsi="Times New Roman" w:cs="Times New Roman"/>
          <w:sz w:val="28"/>
          <w:szCs w:val="28"/>
        </w:rPr>
        <w:t>2</w:t>
      </w:r>
      <w:r w:rsidRPr="0076180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1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>
        <w:rPr>
          <w:rFonts w:ascii="Times New Roman" w:hAnsi="Times New Roman" w:cs="Times New Roman"/>
          <w:sz w:val="28"/>
          <w:szCs w:val="28"/>
        </w:rPr>
        <w:t>3</w:t>
      </w:r>
      <w:r w:rsidRPr="0076180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1[],char array2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0C6ED2" w:rsidRP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0C6ED2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0C6ED2">
        <w:rPr>
          <w:rFonts w:ascii="Times New Roman" w:hAnsi="Times New Roman" w:cs="Times New Roman"/>
          <w:sz w:val="28"/>
          <w:szCs w:val="28"/>
          <w:lang w:val="ru-RU"/>
        </w:rPr>
        <w:t xml:space="preserve">:= </w:t>
      </w:r>
      <w:proofErr w:type="gramStart"/>
      <w:r w:rsidRPr="000C6ED2">
        <w:rPr>
          <w:rFonts w:ascii="Times New Roman" w:hAnsi="Times New Roman" w:cs="Times New Roman"/>
          <w:sz w:val="28"/>
          <w:szCs w:val="28"/>
          <w:lang w:val="ru-RU"/>
        </w:rPr>
        <w:t>0</w:t>
      </w:r>
      <w:proofErr w:type="gramEnd"/>
    </w:p>
    <w:p w:rsidR="000C6ED2" w:rsidRPr="009665A2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0C6ED2" w:rsidRPr="000C6ED2" w:rsidRDefault="000C6ED2" w:rsidP="000C6ED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для</w:t>
      </w:r>
      <w:r w:rsidRPr="009665A2">
        <w:rPr>
          <w:rFonts w:ascii="Times New Roman" w:hAnsi="Times New Roman" w:cs="Times New Roman"/>
          <w:sz w:val="28"/>
          <w:szCs w:val="28"/>
        </w:rPr>
        <w:t xml:space="preserve"> і </w:t>
      </w:r>
      <w:r w:rsidRPr="009665A2">
        <w:rPr>
          <w:rFonts w:ascii="Times New Roman" w:hAnsi="Times New Roman" w:cs="Times New Roman"/>
          <w:b/>
          <w:sz w:val="28"/>
          <w:szCs w:val="28"/>
        </w:rPr>
        <w:t>від</w:t>
      </w:r>
      <w:r>
        <w:rPr>
          <w:rFonts w:ascii="Times New Roman" w:hAnsi="Times New Roman" w:cs="Times New Roman"/>
          <w:sz w:val="28"/>
          <w:szCs w:val="28"/>
        </w:rPr>
        <w:t xml:space="preserve"> 0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b/>
          <w:sz w:val="28"/>
          <w:szCs w:val="28"/>
        </w:rPr>
        <w:t>до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5A208E">
        <w:rPr>
          <w:rFonts w:ascii="Times New Roman" w:hAnsi="Times New Roman" w:cs="Times New Roman"/>
          <w:sz w:val="28"/>
          <w:szCs w:val="28"/>
          <w:lang w:val="ru-RU"/>
        </w:rPr>
        <w:t>12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</w:p>
    <w:p w:rsidR="000C6ED2" w:rsidRPr="009665A2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C6ED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0C6ED2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9665A2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0C6ED2" w:rsidRDefault="000C6ED2" w:rsidP="000C6ED2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j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b/>
          <w:sz w:val="28"/>
          <w:szCs w:val="28"/>
        </w:rPr>
        <w:t>від</w:t>
      </w:r>
      <w:r>
        <w:rPr>
          <w:rFonts w:ascii="Times New Roman" w:hAnsi="Times New Roman" w:cs="Times New Roman"/>
          <w:sz w:val="28"/>
          <w:szCs w:val="28"/>
        </w:rPr>
        <w:t xml:space="preserve"> 0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b/>
          <w:sz w:val="28"/>
          <w:szCs w:val="28"/>
        </w:rPr>
        <w:t>до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5A208E">
        <w:rPr>
          <w:rFonts w:ascii="Times New Roman" w:hAnsi="Times New Roman" w:cs="Times New Roman"/>
          <w:sz w:val="28"/>
          <w:szCs w:val="28"/>
          <w:lang w:val="en-US"/>
        </w:rPr>
        <w:t>12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</w:p>
    <w:p w:rsidR="000C6ED2" w:rsidRDefault="000C6ED2" w:rsidP="000C6ED2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ab/>
        <w:t xml:space="preserve">якщо </w:t>
      </w:r>
      <w:r>
        <w:rPr>
          <w:rFonts w:ascii="Times New Roman" w:hAnsi="Times New Roman" w:cs="Times New Roman"/>
          <w:sz w:val="28"/>
          <w:szCs w:val="28"/>
          <w:lang w:val="en-US"/>
        </w:rPr>
        <w:t>array1[i+1] == array2[j+1]</w:t>
      </w:r>
    </w:p>
    <w:p w:rsidR="000C6ED2" w:rsidRDefault="000C6ED2" w:rsidP="000C6ED2">
      <w:pPr>
        <w:spacing w:line="360" w:lineRule="auto"/>
        <w:ind w:left="1416"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  <w:t>то</w:t>
      </w:r>
    </w:p>
    <w:p w:rsidR="000C6ED2" w:rsidRDefault="000C6ED2" w:rsidP="000C6ED2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array3size = array3size+1</w:t>
      </w:r>
    </w:p>
    <w:p w:rsidR="000C6ED2" w:rsidRDefault="000C6ED2" w:rsidP="000C6ED2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rray3[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rray3size] = array1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:rsidR="000C6ED2" w:rsidRPr="00CF17C9" w:rsidRDefault="000C6ED2" w:rsidP="000C6ED2">
      <w:pPr>
        <w:spacing w:line="360" w:lineRule="auto"/>
        <w:ind w:left="1416"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F17C9"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0C6ED2" w:rsidRPr="005A208E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  <w:t>все повторити</w:t>
      </w:r>
    </w:p>
    <w:p w:rsidR="000C6ED2" w:rsidRPr="005A208E" w:rsidRDefault="000C6ED2" w:rsidP="000C6ED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A208E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0C6ED2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>
        <w:rPr>
          <w:rFonts w:ascii="Times New Roman" w:hAnsi="Times New Roman" w:cs="Times New Roman"/>
          <w:sz w:val="28"/>
          <w:szCs w:val="28"/>
        </w:rPr>
        <w:t>3</w:t>
      </w:r>
      <w:r w:rsidRPr="0076180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1[],char array2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E52181" w:rsidRDefault="00E52181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52181" w:rsidRDefault="00E52181" w:rsidP="00E5218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proofErr w:type="spellStart"/>
      <w:r>
        <w:rPr>
          <w:rFonts w:ascii="Times New Roman" w:hAnsi="Times New Roman" w:cs="Times New Roman"/>
          <w:sz w:val="28"/>
          <w:szCs w:val="28"/>
        </w:rPr>
        <w:t>ge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Answer</w:t>
      </w:r>
      <w:r w:rsidRPr="0076180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3</w:t>
      </w:r>
      <w:r>
        <w:rPr>
          <w:rFonts w:ascii="Times New Roman" w:hAnsi="Times New Roman" w:cs="Times New Roman"/>
          <w:sz w:val="28"/>
          <w:szCs w:val="28"/>
          <w:lang w:val="en-US"/>
        </w:rPr>
        <w:t>[],array</w:t>
      </w:r>
      <w:r>
        <w:rPr>
          <w:rFonts w:ascii="Times New Roman" w:hAnsi="Times New Roman" w:cs="Times New Roman"/>
          <w:sz w:val="28"/>
          <w:szCs w:val="28"/>
          <w:lang w:val="en-US"/>
        </w:rPr>
        <w:t>3siz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E52181" w:rsidRPr="00E52181" w:rsidRDefault="00E52181" w:rsidP="00E5218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unt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0</w:t>
      </w:r>
    </w:p>
    <w:p w:rsidR="00E52181" w:rsidRPr="009665A2" w:rsidRDefault="00E52181" w:rsidP="00E5218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lastRenderedPageBreak/>
        <w:t>повторити</w:t>
      </w:r>
    </w:p>
    <w:p w:rsidR="00E52181" w:rsidRDefault="00E52181" w:rsidP="00E5218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665A2">
        <w:rPr>
          <w:rFonts w:ascii="Times New Roman" w:hAnsi="Times New Roman" w:cs="Times New Roman"/>
          <w:b/>
          <w:sz w:val="28"/>
          <w:szCs w:val="28"/>
        </w:rPr>
        <w:t>для</w:t>
      </w:r>
      <w:r w:rsidRPr="009665A2">
        <w:rPr>
          <w:rFonts w:ascii="Times New Roman" w:hAnsi="Times New Roman" w:cs="Times New Roman"/>
          <w:sz w:val="28"/>
          <w:szCs w:val="28"/>
        </w:rPr>
        <w:t xml:space="preserve"> і </w:t>
      </w:r>
      <w:r w:rsidRPr="009665A2">
        <w:rPr>
          <w:rFonts w:ascii="Times New Roman" w:hAnsi="Times New Roman" w:cs="Times New Roman"/>
          <w:b/>
          <w:sz w:val="28"/>
          <w:szCs w:val="28"/>
        </w:rPr>
        <w:t>від</w:t>
      </w:r>
      <w:r>
        <w:rPr>
          <w:rFonts w:ascii="Times New Roman" w:hAnsi="Times New Roman" w:cs="Times New Roman"/>
          <w:sz w:val="28"/>
          <w:szCs w:val="28"/>
        </w:rPr>
        <w:t xml:space="preserve"> 0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 w:rsidRPr="009665A2">
        <w:rPr>
          <w:rFonts w:ascii="Times New Roman" w:hAnsi="Times New Roman" w:cs="Times New Roman"/>
          <w:b/>
          <w:sz w:val="28"/>
          <w:szCs w:val="28"/>
        </w:rPr>
        <w:t>до</w:t>
      </w:r>
      <w:r w:rsidRPr="009665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E52181"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</w:p>
    <w:p w:rsidR="00E52181" w:rsidRDefault="00E52181" w:rsidP="00E5218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E52181">
        <w:rPr>
          <w:rFonts w:ascii="Times New Roman" w:hAnsi="Times New Roman" w:cs="Times New Roman"/>
          <w:b/>
          <w:sz w:val="28"/>
          <w:szCs w:val="28"/>
        </w:rPr>
        <w:t>якщ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rray3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] &lt; 115</w:t>
      </w:r>
    </w:p>
    <w:p w:rsidR="00E52181" w:rsidRDefault="00E52181" w:rsidP="00E5218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ount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= count+1</w:t>
      </w:r>
    </w:p>
    <w:p w:rsidR="00E52181" w:rsidRPr="00E52181" w:rsidRDefault="00E52181" w:rsidP="00E52181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E52181">
        <w:rPr>
          <w:rFonts w:ascii="Times New Roman" w:hAnsi="Times New Roman" w:cs="Times New Roman"/>
          <w:b/>
          <w:sz w:val="28"/>
          <w:szCs w:val="28"/>
        </w:rPr>
        <w:t>все якщо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</w:p>
    <w:p w:rsidR="00E52181" w:rsidRDefault="00E52181" w:rsidP="00E5218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A208E"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E52181" w:rsidRPr="00E52181" w:rsidRDefault="00E52181" w:rsidP="00E5218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b/>
          <w:sz w:val="28"/>
          <w:szCs w:val="28"/>
          <w:lang w:val="en-US"/>
        </w:rPr>
        <w:t>повернути</w:t>
      </w:r>
      <w:proofErr w:type="spellEnd"/>
      <w:proofErr w:type="gram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E52181">
        <w:rPr>
          <w:rFonts w:ascii="Times New Roman" w:hAnsi="Times New Roman" w:cs="Times New Roman"/>
          <w:sz w:val="28"/>
          <w:szCs w:val="28"/>
          <w:lang w:val="en-US"/>
        </w:rPr>
        <w:t>count</w:t>
      </w:r>
    </w:p>
    <w:p w:rsidR="00E52181" w:rsidRPr="005A208E" w:rsidRDefault="00E52181" w:rsidP="00E5218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52181" w:rsidRDefault="00E52181" w:rsidP="00E5218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функції </w:t>
      </w:r>
      <w:proofErr w:type="spellStart"/>
      <w:r w:rsidRPr="00761801">
        <w:rPr>
          <w:rFonts w:ascii="Times New Roman" w:hAnsi="Times New Roman" w:cs="Times New Roman"/>
          <w:sz w:val="28"/>
          <w:szCs w:val="28"/>
          <w:lang w:val="en-US"/>
        </w:rPr>
        <w:t>setArray</w:t>
      </w:r>
      <w:proofErr w:type="spellEnd"/>
      <w:r>
        <w:rPr>
          <w:rFonts w:ascii="Times New Roman" w:hAnsi="Times New Roman" w:cs="Times New Roman"/>
          <w:sz w:val="28"/>
          <w:szCs w:val="28"/>
        </w:rPr>
        <w:t>2</w:t>
      </w:r>
      <w:r w:rsidRPr="0076180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char array1[],array12size</w:t>
      </w:r>
      <w:r w:rsidRPr="00761801">
        <w:rPr>
          <w:rFonts w:ascii="Times New Roman" w:hAnsi="Times New Roman" w:cs="Times New Roman"/>
          <w:sz w:val="28"/>
          <w:szCs w:val="28"/>
        </w:rPr>
        <w:t>)</w:t>
      </w:r>
    </w:p>
    <w:p w:rsidR="000C6ED2" w:rsidRPr="005A208E" w:rsidRDefault="000C6ED2" w:rsidP="000C6E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D20ED" w:rsidRPr="00402911" w:rsidRDefault="00F55E2C" w:rsidP="00FD20ED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402911">
        <w:rPr>
          <w:rFonts w:ascii="Times New Roman" w:eastAsiaTheme="minorEastAsia" w:hAnsi="Times New Roman" w:cs="Times New Roman"/>
          <w:b/>
          <w:sz w:val="28"/>
          <w:szCs w:val="28"/>
        </w:rPr>
        <w:t>Блок-</w:t>
      </w:r>
      <w:r w:rsidR="00FD20ED" w:rsidRPr="00402911">
        <w:rPr>
          <w:rFonts w:ascii="Times New Roman" w:eastAsiaTheme="minorEastAsia" w:hAnsi="Times New Roman" w:cs="Times New Roman"/>
          <w:b/>
          <w:sz w:val="28"/>
          <w:szCs w:val="28"/>
        </w:rPr>
        <w:t>схема</w:t>
      </w:r>
    </w:p>
    <w:p w:rsidR="00297FD5" w:rsidRDefault="00FD20ED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02911">
        <w:rPr>
          <w:rFonts w:ascii="Times New Roman" w:eastAsiaTheme="minorEastAsia" w:hAnsi="Times New Roman" w:cs="Times New Roman"/>
          <w:sz w:val="28"/>
          <w:szCs w:val="28"/>
        </w:rPr>
        <w:t>Крок 1</w:t>
      </w:r>
    </w:p>
    <w:p w:rsidR="00295C9E" w:rsidRPr="009A0D0C" w:rsidRDefault="00C040E0" w:rsidP="009A0D0C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10740" w:dyaOrig="10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pt;height:431pt" o:ole="">
            <v:imagedata r:id="rId6" o:title=""/>
          </v:shape>
          <o:OLEObject Type="Embed" ProgID="Visio.Drawing.15" ShapeID="_x0000_i1025" DrawAspect="Content" ObjectID="_1701547527" r:id="rId7"/>
        </w:object>
      </w:r>
    </w:p>
    <w:p w:rsidR="00EB0735" w:rsidRDefault="00C040E0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к 2.</w:t>
      </w:r>
    </w:p>
    <w:p w:rsidR="00C040E0" w:rsidRDefault="00C040E0" w:rsidP="00FD20ED">
      <w:pPr>
        <w:spacing w:line="360" w:lineRule="auto"/>
        <w:jc w:val="both"/>
      </w:pPr>
      <w:r>
        <w:object w:dxaOrig="11281" w:dyaOrig="10164">
          <v:shape id="_x0000_i1026" type="#_x0000_t75" style="width:482pt;height:434pt" o:ole="">
            <v:imagedata r:id="rId8" o:title=""/>
          </v:shape>
          <o:OLEObject Type="Embed" ProgID="Visio.Drawing.15" ShapeID="_x0000_i1026" DrawAspect="Content" ObjectID="_1701547528" r:id="rId9"/>
        </w:object>
      </w:r>
    </w:p>
    <w:p w:rsidR="00D102D9" w:rsidRDefault="00D102D9" w:rsidP="00FD20ED">
      <w:pPr>
        <w:spacing w:line="360" w:lineRule="auto"/>
        <w:jc w:val="both"/>
      </w:pPr>
    </w:p>
    <w:p w:rsidR="00D102D9" w:rsidRDefault="00D102D9" w:rsidP="00FD20ED">
      <w:pPr>
        <w:spacing w:line="360" w:lineRule="auto"/>
        <w:jc w:val="both"/>
      </w:pPr>
    </w:p>
    <w:p w:rsidR="00D102D9" w:rsidRDefault="00D102D9" w:rsidP="00FD20ED">
      <w:pPr>
        <w:spacing w:line="360" w:lineRule="auto"/>
        <w:jc w:val="both"/>
      </w:pPr>
    </w:p>
    <w:p w:rsidR="00D102D9" w:rsidRDefault="00D102D9" w:rsidP="00FD20ED">
      <w:pPr>
        <w:spacing w:line="360" w:lineRule="auto"/>
        <w:jc w:val="both"/>
      </w:pPr>
    </w:p>
    <w:p w:rsidR="00D102D9" w:rsidRDefault="00D102D9" w:rsidP="00FD20ED">
      <w:pPr>
        <w:spacing w:line="360" w:lineRule="auto"/>
        <w:jc w:val="both"/>
      </w:pPr>
    </w:p>
    <w:p w:rsidR="00D102D9" w:rsidRDefault="00D102D9" w:rsidP="00FD20ED">
      <w:pPr>
        <w:spacing w:line="360" w:lineRule="auto"/>
        <w:jc w:val="both"/>
      </w:pPr>
    </w:p>
    <w:p w:rsidR="00D102D9" w:rsidRDefault="00D102D9" w:rsidP="00FD20ED">
      <w:pPr>
        <w:spacing w:line="360" w:lineRule="auto"/>
        <w:jc w:val="both"/>
      </w:pPr>
    </w:p>
    <w:p w:rsidR="00D102D9" w:rsidRDefault="00D102D9" w:rsidP="00FD20ED">
      <w:pPr>
        <w:spacing w:line="360" w:lineRule="auto"/>
        <w:jc w:val="both"/>
      </w:pPr>
    </w:p>
    <w:p w:rsidR="00D102D9" w:rsidRDefault="00D102D9" w:rsidP="00FD20ED">
      <w:pPr>
        <w:spacing w:line="360" w:lineRule="auto"/>
        <w:jc w:val="both"/>
      </w:pPr>
    </w:p>
    <w:p w:rsidR="00D102D9" w:rsidRDefault="00D102D9" w:rsidP="00FD20ED">
      <w:pPr>
        <w:spacing w:line="360" w:lineRule="auto"/>
        <w:jc w:val="both"/>
      </w:pPr>
    </w:p>
    <w:p w:rsidR="00D102D9" w:rsidRDefault="00D102D9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040E0" w:rsidRDefault="00C040E0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рок 3.</w:t>
      </w:r>
    </w:p>
    <w:p w:rsidR="00D102D9" w:rsidRDefault="00D102D9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1281" w:dyaOrig="14496">
          <v:shape id="_x0000_i1027" type="#_x0000_t75" style="width:482pt;height:619pt" o:ole="">
            <v:imagedata r:id="rId10" o:title=""/>
          </v:shape>
          <o:OLEObject Type="Embed" ProgID="Visio.Drawing.15" ShapeID="_x0000_i1027" DrawAspect="Content" ObjectID="_1701547529" r:id="rId11"/>
        </w:object>
      </w:r>
    </w:p>
    <w:p w:rsidR="00C040E0" w:rsidRDefault="00C040E0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102D9" w:rsidRDefault="00D102D9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102D9" w:rsidRDefault="00D102D9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102D9" w:rsidRDefault="00D102D9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рок 4.</w:t>
      </w:r>
    </w:p>
    <w:p w:rsidR="00385F1C" w:rsidRDefault="00385F1C" w:rsidP="00FD20ED">
      <w:pPr>
        <w:spacing w:line="360" w:lineRule="auto"/>
        <w:jc w:val="both"/>
      </w:pPr>
      <w:r>
        <w:object w:dxaOrig="12289" w:dyaOrig="14496">
          <v:shape id="_x0000_i1028" type="#_x0000_t75" style="width:482pt;height:568pt" o:ole="">
            <v:imagedata r:id="rId12" o:title=""/>
          </v:shape>
          <o:OLEObject Type="Embed" ProgID="Visio.Drawing.15" ShapeID="_x0000_i1028" DrawAspect="Content" ObjectID="_1701547530" r:id="rId13"/>
        </w:object>
      </w:r>
    </w:p>
    <w:p w:rsidR="00385F1C" w:rsidRDefault="00385F1C" w:rsidP="00FD20ED">
      <w:pPr>
        <w:spacing w:line="360" w:lineRule="auto"/>
        <w:jc w:val="both"/>
      </w:pPr>
    </w:p>
    <w:p w:rsidR="00385F1C" w:rsidRDefault="00385F1C" w:rsidP="00FD20ED">
      <w:pPr>
        <w:spacing w:line="360" w:lineRule="auto"/>
        <w:jc w:val="both"/>
      </w:pPr>
    </w:p>
    <w:p w:rsidR="00385F1C" w:rsidRDefault="00385F1C" w:rsidP="00FD20ED">
      <w:pPr>
        <w:spacing w:line="360" w:lineRule="auto"/>
        <w:jc w:val="both"/>
      </w:pPr>
    </w:p>
    <w:p w:rsidR="00385F1C" w:rsidRDefault="00385F1C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102D9" w:rsidRPr="00D102D9" w:rsidRDefault="00D102D9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B0735" w:rsidRDefault="00FA60EA" w:rsidP="00EB0735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Код програми(с++)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#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clude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&lt;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ostream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&gt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using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namespace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std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void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setArray1(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ha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array1[],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array12size)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{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fo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(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i = 0; i &lt; array12size;i++)array1[i] =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ha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(120-i-1)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}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void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setArray2(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ha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array2[],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array12size)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{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fo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(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i = 0; i &lt; array12size;i++)array2[i] =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ha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(110+i+1)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}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void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setArray3(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ha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array1[],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ha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array2[],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ha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array3[],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array12size,int &amp;array3size)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{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array3size = 0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fo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(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i = 0; i &lt; array12size;i++)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fo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(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j = 0; j &lt; array12size;j++)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    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f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(array1[i] == array2[j])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{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    array3[array3size] = array1[i]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    array3size++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}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}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getAnswe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(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ha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array3[],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array3size)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{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ou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= 0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fo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(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i = 0; i &lt; array3size;i++)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f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(array3[i] &lt; 115)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ou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++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return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ou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}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main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()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{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array12size = 10,array3size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ha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array1[array12size+1],array2[array12size+1],array3[array12size+1]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setArray1(array1,array12size)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setArray2(array2,array12size)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setArray3(array1,array2,array3,array12size,array3size)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answe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=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getAnswe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(array3,array3size)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fo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(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i = 0;i &lt; array12size;i++)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ou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&lt;&lt; array1[i] &lt;&lt; " "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ou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&lt;&lt;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endl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fo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(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i = 0;i &lt; array12size;i++)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ou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&lt;&lt; array2[i] &lt;&lt; " "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ou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&lt;&lt;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endl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fo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(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in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i = 0;i &lt; array3size;i++)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ou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&lt;&lt; array3[i] &lt;&lt; " "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ou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&lt;&lt;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endl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cout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&lt;&lt;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answer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&lt;&lt;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endl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;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   </w:t>
      </w:r>
      <w:proofErr w:type="spellStart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return</w:t>
      </w:r>
      <w:proofErr w:type="spellEnd"/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 xml:space="preserve"> 0;</w:t>
      </w:r>
    </w:p>
    <w:p w:rsidR="00FA60EA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  <w:r w:rsidRPr="00EC5F6B"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  <w:t>}</w:t>
      </w:r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b/>
          <w:color w:val="1F4E79" w:themeColor="accent1" w:themeShade="80"/>
          <w:sz w:val="18"/>
          <w:szCs w:val="18"/>
        </w:rPr>
      </w:pPr>
    </w:p>
    <w:p w:rsidR="00F55E2C" w:rsidRDefault="00EC5F6B" w:rsidP="00F55E2C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стування програми</w:t>
      </w:r>
    </w:p>
    <w:p w:rsidR="00EC5F6B" w:rsidRDefault="00EC5F6B" w:rsidP="00EC5F6B">
      <w:pPr>
        <w:spacing w:line="360" w:lineRule="auto"/>
        <w:ind w:left="360"/>
        <w:jc w:val="both"/>
        <w:rPr>
          <w:noProof/>
          <w:lang w:eastAsia="uk-UA"/>
        </w:rPr>
      </w:pPr>
    </w:p>
    <w:p w:rsidR="00EC5F6B" w:rsidRPr="00EC5F6B" w:rsidRDefault="00EC5F6B" w:rsidP="00EC5F6B">
      <w:pPr>
        <w:spacing w:line="360" w:lineRule="auto"/>
        <w:ind w:left="36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0221A799" wp14:editId="438FFEE6">
            <wp:extent cx="4404360" cy="3287934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8839" t="14828" r="46467" b="25857"/>
                    <a:stretch/>
                  </pic:blipFill>
                  <pic:spPr bwMode="auto">
                    <a:xfrm>
                      <a:off x="0" y="0"/>
                      <a:ext cx="4418480" cy="32984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7056" w:rsidRDefault="00EC5F6B" w:rsidP="00EC5F6B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сновок.</w:t>
      </w:r>
    </w:p>
    <w:p w:rsidR="00EC5F6B" w:rsidRPr="00EC5F6B" w:rsidRDefault="00EC5F6B" w:rsidP="00EC5F6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5F6B">
        <w:rPr>
          <w:rFonts w:ascii="Times New Roman" w:hAnsi="Times New Roman" w:cs="Times New Roman"/>
          <w:sz w:val="28"/>
          <w:szCs w:val="28"/>
        </w:rPr>
        <w:t xml:space="preserve">На даній лабораторній роботі було </w:t>
      </w:r>
      <w:r>
        <w:rPr>
          <w:rFonts w:ascii="Times New Roman" w:hAnsi="Times New Roman" w:cs="Times New Roman"/>
          <w:sz w:val="28"/>
          <w:szCs w:val="28"/>
        </w:rPr>
        <w:t>досліджено</w:t>
      </w:r>
      <w:r w:rsidRPr="00A35421">
        <w:rPr>
          <w:rFonts w:ascii="Times New Roman" w:hAnsi="Times New Roman" w:cs="Times New Roman"/>
          <w:sz w:val="28"/>
          <w:szCs w:val="28"/>
        </w:rPr>
        <w:t xml:space="preserve"> методи послідовного пошуку у впорядкованих і невпорядко</w:t>
      </w:r>
      <w:r>
        <w:rPr>
          <w:rFonts w:ascii="Times New Roman" w:hAnsi="Times New Roman" w:cs="Times New Roman"/>
          <w:sz w:val="28"/>
          <w:szCs w:val="28"/>
        </w:rPr>
        <w:t>ваних послідовностях та набуто</w:t>
      </w:r>
      <w:r w:rsidRPr="00A35421">
        <w:rPr>
          <w:rFonts w:ascii="Times New Roman" w:hAnsi="Times New Roman" w:cs="Times New Roman"/>
          <w:sz w:val="28"/>
          <w:szCs w:val="28"/>
        </w:rPr>
        <w:t xml:space="preserve"> практичних навичок їх використання під час складання програмних специфікаці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C5F6B">
        <w:rPr>
          <w:rFonts w:ascii="Times New Roman" w:hAnsi="Times New Roman" w:cs="Times New Roman"/>
          <w:sz w:val="28"/>
          <w:szCs w:val="28"/>
        </w:rPr>
        <w:t xml:space="preserve">Особливістю моєї роботи було використання </w:t>
      </w:r>
      <w:r>
        <w:rPr>
          <w:rFonts w:ascii="Times New Roman" w:hAnsi="Times New Roman" w:cs="Times New Roman"/>
          <w:sz w:val="28"/>
          <w:szCs w:val="28"/>
        </w:rPr>
        <w:t>спеціалізованих функцій для ініціалізації масивів, а також пошуку заданого в умові задачі значення.</w:t>
      </w:r>
      <w:r w:rsidRPr="00EC5F6B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Таким чином було вдосконалено навички з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розв’язування алгоритмічних задач, користуючись додатковими підпрограмами, тобто алгортмічна та програмна специфікації відповідають процедурному підходу.</w:t>
      </w:r>
      <w:bookmarkStart w:id="0" w:name="_GoBack"/>
      <w:bookmarkEnd w:id="0"/>
    </w:p>
    <w:p w:rsidR="00EC5F6B" w:rsidRPr="00EC5F6B" w:rsidRDefault="00EC5F6B" w:rsidP="00EC5F6B">
      <w:pPr>
        <w:pStyle w:val="a3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EC5F6B" w:rsidRPr="00EC5F6B" w:rsidSect="00140821">
      <w:type w:val="continuous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C77C20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121F31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B7656C3"/>
    <w:multiLevelType w:val="hybridMultilevel"/>
    <w:tmpl w:val="E91C96C6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89835AF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A5C06E7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7276D8C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95E6F96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0"/>
  </w:num>
  <w:num w:numId="5">
    <w:abstractNumId w:val="1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44BA"/>
    <w:rsid w:val="00000CC2"/>
    <w:rsid w:val="00066122"/>
    <w:rsid w:val="000766D9"/>
    <w:rsid w:val="000B1844"/>
    <w:rsid w:val="000B1AC1"/>
    <w:rsid w:val="000C1CBC"/>
    <w:rsid w:val="000C6ED2"/>
    <w:rsid w:val="00140821"/>
    <w:rsid w:val="00154A70"/>
    <w:rsid w:val="00164028"/>
    <w:rsid w:val="00172F75"/>
    <w:rsid w:val="001F24FA"/>
    <w:rsid w:val="0024778F"/>
    <w:rsid w:val="002541D1"/>
    <w:rsid w:val="00280E6F"/>
    <w:rsid w:val="00295C9E"/>
    <w:rsid w:val="00297FD5"/>
    <w:rsid w:val="002A14A2"/>
    <w:rsid w:val="002D30C8"/>
    <w:rsid w:val="003117A8"/>
    <w:rsid w:val="0036482E"/>
    <w:rsid w:val="0037526D"/>
    <w:rsid w:val="003853E6"/>
    <w:rsid w:val="00385F1C"/>
    <w:rsid w:val="003B3FB5"/>
    <w:rsid w:val="003C2F89"/>
    <w:rsid w:val="00402911"/>
    <w:rsid w:val="00404278"/>
    <w:rsid w:val="00453DCC"/>
    <w:rsid w:val="00472A4B"/>
    <w:rsid w:val="00486E2E"/>
    <w:rsid w:val="00504030"/>
    <w:rsid w:val="00510203"/>
    <w:rsid w:val="00513454"/>
    <w:rsid w:val="00596B74"/>
    <w:rsid w:val="005A208E"/>
    <w:rsid w:val="005B49D1"/>
    <w:rsid w:val="005C6781"/>
    <w:rsid w:val="005D395E"/>
    <w:rsid w:val="005F5EB2"/>
    <w:rsid w:val="00633F68"/>
    <w:rsid w:val="006508CD"/>
    <w:rsid w:val="00660E32"/>
    <w:rsid w:val="006617C7"/>
    <w:rsid w:val="006A40B4"/>
    <w:rsid w:val="006A664D"/>
    <w:rsid w:val="006C7FE6"/>
    <w:rsid w:val="006F1BB7"/>
    <w:rsid w:val="00704EFD"/>
    <w:rsid w:val="007138AA"/>
    <w:rsid w:val="007144BA"/>
    <w:rsid w:val="007462F8"/>
    <w:rsid w:val="00761801"/>
    <w:rsid w:val="007743BB"/>
    <w:rsid w:val="007A1934"/>
    <w:rsid w:val="007A365C"/>
    <w:rsid w:val="00831879"/>
    <w:rsid w:val="008468E4"/>
    <w:rsid w:val="00855804"/>
    <w:rsid w:val="00861278"/>
    <w:rsid w:val="0087286A"/>
    <w:rsid w:val="0089466C"/>
    <w:rsid w:val="0092307E"/>
    <w:rsid w:val="009649AE"/>
    <w:rsid w:val="00965889"/>
    <w:rsid w:val="009665A2"/>
    <w:rsid w:val="009A0D0C"/>
    <w:rsid w:val="009F0A2B"/>
    <w:rsid w:val="00A35421"/>
    <w:rsid w:val="00A355FB"/>
    <w:rsid w:val="00A61E2C"/>
    <w:rsid w:val="00AA179D"/>
    <w:rsid w:val="00AC0F15"/>
    <w:rsid w:val="00B1200B"/>
    <w:rsid w:val="00B24910"/>
    <w:rsid w:val="00B5115F"/>
    <w:rsid w:val="00B512BE"/>
    <w:rsid w:val="00B542B7"/>
    <w:rsid w:val="00B544BB"/>
    <w:rsid w:val="00B60095"/>
    <w:rsid w:val="00B70045"/>
    <w:rsid w:val="00B71773"/>
    <w:rsid w:val="00B95312"/>
    <w:rsid w:val="00C040E0"/>
    <w:rsid w:val="00C86B8B"/>
    <w:rsid w:val="00CA023F"/>
    <w:rsid w:val="00CE6A2C"/>
    <w:rsid w:val="00CF17C9"/>
    <w:rsid w:val="00D050EC"/>
    <w:rsid w:val="00D102D9"/>
    <w:rsid w:val="00D14297"/>
    <w:rsid w:val="00D24592"/>
    <w:rsid w:val="00D31398"/>
    <w:rsid w:val="00D44FCA"/>
    <w:rsid w:val="00D700A9"/>
    <w:rsid w:val="00DB3D57"/>
    <w:rsid w:val="00DD2DCE"/>
    <w:rsid w:val="00DE0B5A"/>
    <w:rsid w:val="00E52181"/>
    <w:rsid w:val="00E570A5"/>
    <w:rsid w:val="00E75879"/>
    <w:rsid w:val="00E81758"/>
    <w:rsid w:val="00EB0735"/>
    <w:rsid w:val="00EC5F6B"/>
    <w:rsid w:val="00F3241F"/>
    <w:rsid w:val="00F331E2"/>
    <w:rsid w:val="00F55E2C"/>
    <w:rsid w:val="00F7461E"/>
    <w:rsid w:val="00F86A5C"/>
    <w:rsid w:val="00FA60EA"/>
    <w:rsid w:val="00FC7056"/>
    <w:rsid w:val="00FD20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0E90BBF-CFBE-4915-96DD-14B75E7D91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4028"/>
  </w:style>
  <w:style w:type="paragraph" w:styleId="1">
    <w:name w:val="heading 1"/>
    <w:basedOn w:val="a"/>
    <w:next w:val="a"/>
    <w:link w:val="10"/>
    <w:uiPriority w:val="9"/>
    <w:qFormat/>
    <w:rsid w:val="00E8175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0A2B"/>
    <w:pPr>
      <w:ind w:left="720"/>
      <w:contextualSpacing/>
    </w:pPr>
  </w:style>
  <w:style w:type="table" w:styleId="a4">
    <w:name w:val="Table Grid"/>
    <w:basedOn w:val="a1"/>
    <w:uiPriority w:val="39"/>
    <w:rsid w:val="00B953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A61E2C"/>
    <w:rPr>
      <w:color w:val="808080"/>
    </w:rPr>
  </w:style>
  <w:style w:type="character" w:customStyle="1" w:styleId="pl-c1">
    <w:name w:val="pl-c1"/>
    <w:basedOn w:val="a0"/>
    <w:rsid w:val="005D395E"/>
  </w:style>
  <w:style w:type="character" w:customStyle="1" w:styleId="10">
    <w:name w:val="Заголовок 1 Знак"/>
    <w:basedOn w:val="a0"/>
    <w:link w:val="1"/>
    <w:uiPriority w:val="9"/>
    <w:rsid w:val="00E8175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6">
    <w:name w:val="No Spacing"/>
    <w:uiPriority w:val="1"/>
    <w:qFormat/>
    <w:rsid w:val="00E81758"/>
    <w:pPr>
      <w:spacing w:after="0" w:line="240" w:lineRule="auto"/>
    </w:pPr>
  </w:style>
  <w:style w:type="character" w:styleId="a7">
    <w:name w:val="Hyperlink"/>
    <w:basedOn w:val="a0"/>
    <w:uiPriority w:val="99"/>
    <w:semiHidden/>
    <w:unhideWhenUsed/>
    <w:rsid w:val="00486E2E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3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BDC303-0569-411A-96B8-FFDFDFD05D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6</TotalTime>
  <Pages>1</Pages>
  <Words>5359</Words>
  <Characters>3055</Characters>
  <Application>Microsoft Office Word</Application>
  <DocSecurity>0</DocSecurity>
  <Lines>25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3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34</cp:revision>
  <dcterms:created xsi:type="dcterms:W3CDTF">2021-09-22T17:00:00Z</dcterms:created>
  <dcterms:modified xsi:type="dcterms:W3CDTF">2021-12-20T21:19:00Z</dcterms:modified>
</cp:coreProperties>
</file>